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notesSlides/notesSlide5.xml" ContentType="application/vnd.openxmlformats-officedocument.presentationml.notesSlide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2" r:id="rId1"/>
  </p:sldMasterIdLst>
  <p:notesMasterIdLst>
    <p:notesMasterId r:id="rId19"/>
  </p:notesMasterIdLst>
  <p:handoutMasterIdLst>
    <p:handoutMasterId r:id="rId20"/>
  </p:handoutMasterIdLst>
  <p:sldIdLst>
    <p:sldId id="280" r:id="rId2"/>
    <p:sldId id="281" r:id="rId3"/>
    <p:sldId id="282" r:id="rId4"/>
    <p:sldId id="283" r:id="rId5"/>
    <p:sldId id="284" r:id="rId6"/>
    <p:sldId id="297" r:id="rId7"/>
    <p:sldId id="298" r:id="rId8"/>
    <p:sldId id="285" r:id="rId9"/>
    <p:sldId id="299" r:id="rId10"/>
    <p:sldId id="286" r:id="rId11"/>
    <p:sldId id="287" r:id="rId12"/>
    <p:sldId id="288" r:id="rId13"/>
    <p:sldId id="289" r:id="rId14"/>
    <p:sldId id="290" r:id="rId15"/>
    <p:sldId id="291" r:id="rId16"/>
    <p:sldId id="292" r:id="rId17"/>
    <p:sldId id="300" r:id="rId18"/>
  </p:sldIdLst>
  <p:sldSz cx="9144000" cy="6858000" type="screen4x3"/>
  <p:notesSz cx="7099300" cy="10234613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9F73"/>
    <a:srgbClr val="C0B592"/>
    <a:srgbClr val="0066FF"/>
    <a:srgbClr val="99CCFF"/>
    <a:srgbClr val="FFFF99"/>
    <a:srgbClr val="CC3300"/>
    <a:srgbClr val="66FFFF"/>
    <a:srgbClr val="FFCC00"/>
    <a:srgbClr val="00990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96" autoAdjust="0"/>
    <p:restoredTop sz="81877" autoAdjust="0"/>
  </p:normalViewPr>
  <p:slideViewPr>
    <p:cSldViewPr>
      <p:cViewPr varScale="1">
        <p:scale>
          <a:sx n="67" d="100"/>
          <a:sy n="67" d="100"/>
        </p:scale>
        <p:origin x="-1670" y="-82"/>
      </p:cViewPr>
      <p:guideLst>
        <p:guide orient="horz" pos="2160"/>
        <p:guide pos="8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3269" y="-91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947305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 smtClean="0"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5716016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 smtClean="0"/>
            </a:lvl1pPr>
          </a:lstStyle>
          <a:p>
            <a:pPr>
              <a:defRPr/>
            </a:pPr>
            <a:r>
              <a:rPr lang="pt-BR" dirty="0"/>
              <a:t>Barbosa e Silva 2010 • Interação </a:t>
            </a:r>
            <a:r>
              <a:rPr lang="pt-BR" dirty="0" smtClean="0"/>
              <a:t>Humano-Computador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5785898" y="9721106"/>
            <a:ext cx="1311759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 smtClean="0"/>
            </a:lvl1pPr>
          </a:lstStyle>
          <a:p>
            <a:pPr>
              <a:defRPr/>
            </a:pPr>
            <a:fld id="{3BDFF771-34E0-46D6-859C-B7686A915E20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3967586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1.31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60 0 3,'-9'29'7,"-18"14"-6,3 10-12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4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 133 8,'-13'-5'21,"13"5"2,0 0-5,-3-8 0,3 8-2,0 0-2,0 0-1,9 11-2,-1-3-2,-4 7-3,5 2 1,-4 10-3,3 1 1,-3 5-1,-1 2-2,-2 3 1,2-3-1,-3 0 1,6-3-1,-3-4 0,1-5 0,-3-5-1,2-4 0,0-4-1,-4-10 0,0 0-3,0 0-3,17-14-8,-12 4-14,-2-1-3,4-6-3,-5 2 2</inkml:trace>
  <inkml:trace contextRef="#ctx0" brushRef="#br0" timeOffset="593">154 86 16,'-14'0'24,"10"-8"1,-9 6 3,13 2-9,-9-10-3,9 10-4,0 0-2,0-8-1,0 8-2,22-2-1,-4 2-2,3 2-1,7-3-1,3 1 0,3-2-1,-1-1-1,0 0 0,-3-4 1,-3 1-1,-5-1 0,-3 1 0,-6 0 0,-13 6 0,16-8 0,-16 8 1,0 0-1,13-6 0,-13 6 0,0 0 0,16-4 1,-16 4-2,13 1 2,-13-1-1,14 9 1,-14-9 0,11 19-1,-6-8 1,-2 3 1,1 3-1,-2 4 1,2 1-1,-2 3 1,1 2 0,0 5-1,0-1 0,0 1 0,1-1 0,0-1-1,-1-6 1,1-1 0,1-4-1,-3-4 1,3-3 1,-2-2-1,1-2 0,-3 1-1,-1-9 1,5 13 0,-5-13 1,4 11-1,-4-11 0,3 10 0,-3-10 0,0 0 0,0 0 1,0 0-1,0 0 0,0 0-1,0 0 0,0 0 1,0 0-1,0 0 0,0 0-1,0 0-4,0 0-11,0 0-21,0 0 0,0 0 1,0 0-1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6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69 425 46,'0'0'31,"-12"-5"1,12 5-8,-3-10-5,3 10-5,8-15-5,0 9-5,6-2-1,0 3-2,3 1-1,0 6 0,-1 4 0,-4 4 0,-4 5 0,-4 4 0,-5 1 0,-4 3 0,-4-1 1,-4-1-1,-4-1 1,-1-7-1,0-3 2,1-3-1,5-5 2,1-4-1,11 2-1,2-14 1,9 3-1,6 2 0,6 2-1,5 1 0,4 4 0,2 4-1,-3 5 0,-2 6 0,-4 5 0,-7 3 1,-7 4 0,-11 3 0,-10 1 1,-9 0 1,-6-1 0,-9-4 0,-4-4 1,-2-5-2,0-6 1,4-6-2,6-6-1,9-7-8,6 1-12,12-5-16,15-4 2,9 1-1,12-4 1</inkml:trace>
  <inkml:trace contextRef="#ctx0" brushRef="#br0" timeOffset="500">508 523 52,'0'0'33,"-9"-11"-1,0 6 3,-6-3-17,5 2-7,-5 7-2,4-1-2,-4 7-2,1 1-1,0 8-1,0 3 0,1 6-1,3 1 1,3 3-1,5-1 0,5-2-1,7-3 1,6-5-2,6-7 1,5-8-1,1-5 0,2-9 1,-1-7-1,-5-7 1,-4-4-1,-8-3 1,-7-3-1,-8 1 0,-7 3 0,-8 5 0,-7 9-1,-4 7-3,-7 12-1,7 7-10,0 14-13,8 4-9,10 1 0,7 1-1,10-4 2</inkml:trace>
  <inkml:trace contextRef="#ctx0" brushRef="#br0" timeOffset="922">746 109 40,'1'-41'31,"3"5"0,-4 15 1,-1 10-13,1 11-5,2 8-3,0 7-4,-3 15-2,0 6-1,-4 11-1,-1 5 0,-5 5 0,0-2-1,-3-2-1,1-3 1,-1-7 0,1-7 0,1-9-1,4-7 0,1-7 0,2-4 0,5-9-1,-2 10 0,2-10 1,12 4-1,0-3 0,3-1 0,4-2 1,2-1-1,1-3 1,0-2-1,-3-2 0,-1-4 1,-2-1-1,-3-3 1,-6 2 1,-1-1 0,-3 3 0,-1 2 0,-2 12 0,0 0 0,-10 6 0,5 9 0,1 10-1,-3 6 1,1 3 0,1 4 1,0 3-1,2-6 1,0 0-1,2-5 1,-1-6-3,1-7 0,1-4 0,-2-4 0,2-9-20,0 0-21,-3 9-2,-9-5 2,-10 2-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38.67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334 548 47,'0'0'33,"-7"14"1,7-14 0,0 0-14,0 0-4,0 0-4,8-17-4,2 1-2,-3-2-2,3-6-1,-2-2-1,1-6-1,-3 3 1,0 0 0,-3 1 0,0 5-1,-2 5 0,-1 9 1,0 9-1,-1 14 1,0 9-1,0 5-2,1 9 2,1 4-1,1 6 0,0-1 0,1 0 1,2-2-1,-2-4 0,0-4 1,-1-4 0,0-6 1,-3-6 0,-2-3-1,-4-6 1,-3-4-1,-3-1 1,-4-6-1,-2-1 0,-2-2 0,0 1-1,3-1 1,0 1 0,5-2 0,4 2-1,9 2 2,0 0-2,13-4 0,3 4 0,3-1 0,3-2 0,1 3-4,1-2-4,-6 6-6,4-8-16,-4 3-12,-1-1 2,1-4 0,-1-2 1</inkml:trace>
  <inkml:trace contextRef="#ctx0" brushRef="#br0" timeOffset="532">644 537 48,'5'-14'33,"-4"5"2,-1-1 1,-1 1-12,-7 8-8,8 1-4,-16-3-4,5 4-3,-3 8-1,0 3-2,-1 6-1,2 6 0,3 3 0,3 4-1,6 2 0,6 0-1,7-6 0,5-4 0,5-10-1,4-6 1,1-9-1,0-7 2,-3-7-1,-4-6 2,-6-5-1,-5-4 2,-8-1 1,-5 0-1,-9 3 0,-6 4-1,-6 7 0,-4 8-2,0 10-3,-2 11-8,9 3-17,6 7-9,7 6 1,9-4-2</inkml:trace>
  <inkml:trace contextRef="#ctx0" brushRef="#br0" timeOffset="1032">923 486 89,'0'0'35,"4"-11"1,2 2 2,3-7-28,-1 2-3,6-8 0,-2 0-2,1-9-1,-1 2 0,-2-5-1,-1 3-2,-3 2 1,-2 5-1,-2 4 0,1 8 0,-3 12-1,0 0 0,0 19 0,0 5 0,3 6 0,-2 6 0,2 4 0,0 3 0,1 2 1,0 0-1,1-3 0,-1-3 0,-1-5 1,-1-3 0,0-5 0,-3-4 0,0-7 1,-4-5-1,-2-7 0,-6-2 1,-2-5-2,-3 0 0,-3-2 0,1 1 0,0-1 0,1 3 0,5 0 0,5 3 0,9 0 0,0 0 0,19 7 0,0-3 0,5 0 0,5-1 0,-1 3 0,2-4 0,-9 5-24,-1-2-18,-6-1-1,-14-4 1,2 8-1</inkml:trace>
  <inkml:trace contextRef="#ctx0" brushRef="#br0" timeOffset="50766">72 287 42,'0'0'28,"0"0"4,-8 9-1,6 4-16,5 0-3,-3 12-1,5 1-2,-4 12-2,2 1-2,-4 9-1,0 2-3,1 2-3,-4 0-3,5-7-6,-1 0-7,2-14-9,6-12-7,-2-9-1,5-16 2</inkml:trace>
  <inkml:trace contextRef="#ctx0" brushRef="#br0" timeOffset="51000">19 290 53,'-8'-35'33,"-2"11"-1,7 5 2,7 3-16,-4 16-7,21-10-2,0 11-3,10-4-1,5 3-1,12-6-1,9-1-1,7-5-1,8-2-1,3-2 1,2-2-1,1-1-1,-3 1 0,-3 2 0,-7 3-1,-6 4 1,-10 2 1,-8 4-1,-5 2 1,-5 0 1,-5 3 0,-2-2 1,-3 0 0,0-2 1,1 1-1,1-4 0,0 3 0,0-3 0,0 1 1,1 2-2,-4 0 1,-2 1 0,-3 2 0,-3-1-1,-2 2 1,-3 0-1,-7-2 0,0 0 0,0 0 0,9 3-1,-9-3 1,0 0 0,4 9 0,-4-9 0,5 16 0,-3-3 0,0 2-1,-1 3 1,1 4-1,-2 3 0,2 1 1,-2 4-1,1 3 0,-1 3 0,1 2 0,1 3 0,-1 4 0,1 1 0,-1 1 0,2 1 0,-1-2 0,0-3 0,0-4 0,-1-3 0,0-7 1,-1-5-1,-1-4 0,-2-5 1,1-3 0,-3-2-1,-1 2 0,-1 2 0,-4 1 0,-2 3 0,-3 1-1,-2 2 1,-7 1 0,-5-1 0,-6-1 1,-10-3-1,-5-3 0,-9-3 1,-6-2-1,-5-5 0,-5-1 0,-3-4 0,2-2-1,2-1 1,3-1-1,5 2 1,3 3 0,7 4 0,7 4-1,8 2 1,10 3-1,5 1 1,8-1-1,6-1-2,13-12-5,-6 16-22,6-16-11,14-2 1,-5-4 1,2-3-2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41.12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30 256 18,'-8'5'23,"8"-5"1,0 0-3,0 0-3,-8-1 1,8 1-4,-7-2 0,7 2-1,-7-1 1,7 1-3,0 0-1,-9-2-3,9 2-1,1-9-2,1 1-1,1-2-1,2-5-2,-1-1 0,0-5 0,0-1-1,1 0 1,-2 1 0,-1 0 1,-1 3 0,0 0 0,0 7 0,-1 1-1,0 10 0,0 0 0,0 0-1,10 0 0,-6 14 0,0 4 0,0 6 0,1 5 0,-1 5 0,-2 1 1,-1 5-1,-1 0 0,-1-2 0,1-3 1,-2-2-1,0-4 0,0-5 1,-1-4-1,-1-6 1,-2-3 0,-4-3 1,-2-4-2,-4-2 0,-5-1 0,-3-2 0,-2-1 0,-2 1 0,0-1 0,2 2 0,4-1 0,4 1 0,8 1 0,10-1 0,0 0 0,22 9 0,3-6 0,7 0 0,5 0 0,4-2 0,0 1 0,0-1 0,-6 0 0,-3-3-7,-11 5-9,-4-6-25,-5 1-1,-1-4 1,-4-2 0</inkml:trace>
  <inkml:trace contextRef="#ctx0" brushRef="#br0" timeOffset="875">645 287 34,'0'0'29,"0"-15"3,0 15 1,-11-16-11,5 7-6,-6 4-2,5-3-2,-8 7-4,1-1-1,-3 7-1,0 1-2,-2 7 0,4 3-1,-1 5-1,4 3 0,4 2-1,6 0 1,5-1-1,7-3 0,5-5 0,4-4-1,5-8 1,0-5-1,-2-5 1,0-7-1,-5-5 0,-5-4 1,-6-3-1,-9-1 0,-7 0 0,-5 3 0,-7 3 0,-5 7-2,0 5 0,-1 8-5,9 3-4,-1 13-12,9-2-16,10 0 1,6 0-1,10-5 3</inkml:trace>
  <inkml:trace contextRef="#ctx0" brushRef="#br0" timeOffset="1281">802 204 77,'7'-21'37,"-4"0"0,1-4 1,6-5-22,-2 8-6,6-5-2,0 6-4,4 2-1,1 6-1,3 8-2,0 7 0,-2 8 0,-2 8 0,-4 8-1,-4 9 1,-7 5 0,-7 4-1,-6 4 1,-6 0 0,-4 1 0,-5-6 1,-2-5 0,1-6-1,3-8 2,2-9-2,4-10 1,6-10 0,5-8 0,6-6 1,6-1-1,2-1-1,4 2 1,2 5 1,4 8-1,0 8 0,3 7 1,2 7 0,3 3 0,2 2-1,4 0 2,0-3-3,-1-6 0,-3-6 0,-5-4-2,-5-8-5,-18 6-19,0-16-14,-10 2-2,-7 1 2,0-4-2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43.46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80 256 61,'0'0'33,"0"0"1,-8 0-4,8 0-13,3-10-3,7-2-2,-6 1-4,7-8 0,-3 0-2,2-6-2,-3 1 0,0-2-1,-2 2-1,0 1-1,-1 4 0,-2 5 0,1 5-1,-3 9 0,10 1 0,-4 11 0,-1 7 0,-1 8 0,-1 7 0,-1 4 0,-2 5 0,0 4 0,-1-1 0,0-1 0,0-3 1,2-4-1,0-5 0,0-6 1,1-5-1,-1-7 1,-4-3 0,3-12 0,-13 12 0,4-11 0,-4-1 0,-3-2 0,-3-1 0,-2 0 0,-1-1 0,3 1-1,-1 1 1,4-1-1,3 1 1,13 2-1,0 0 0,0 0 0,15-2 0,6 0 0,7 1-1,5 0 0,4-2-2,-4 4-4,5-3-15,-9 5-18,-5 1-1,-5 1 1,-7-1-1</inkml:trace>
  <inkml:trace contextRef="#ctx0" brushRef="#br0" timeOffset="844">583 214 25,'0'0'28,"-9"-8"2,9 8 2,-7-8-11,-4 9-3,4-2-4,-6 6-2,2-1-4,-6 7-1,0 0-2,-2 6 0,1 2 0,0 5-2,4 1 0,3 3 0,6-1-1,4 0-1,8-4 0,4-3-1,4-5-1,4-5 1,1-6-2,2-8 1,-3-6 0,-1-8-1,-2-5 2,-5-5-1,-3-3 2,-8-2 1,-4 1 0,-7 4-1,-5 7 1,-4 6-1,-6 8-1,1 6-3,-2 11-4,7 2-13,4 7-17,4 3 0,10 0 0,6 3 1</inkml:trace>
  <inkml:trace contextRef="#ctx0" brushRef="#br0" timeOffset="1313">815 68 69,'-11'-8'35,"-1"3"0,3-2 1,9 7-20,-4-10-7,10 1-2,3 3-2,7-2-1,3 2-2,5-1-1,0 5-1,-2 2 0,-2 7 0,-4 1 0,-3 7 0,-5 4 0,-7 3 0,-5 4 0,-7 0 0,-3 1 1,-5-2-1,-4-1 1,-2-3 1,0-7 0,0-3-1,6-7 1,5-5 0,14 1-1,-6-18 1,17 6-1,7-3-1,7 2 0,6 4 0,4 3-1,1 7 1,1 5-1,-3 6 0,-3 5 0,-7 5 0,-7 3 1,-8 3 1,-6 0 0,-10 2 1,-7-3 1,-9 1 1,-6-3 0,-7-3-1,-2-4 0,-3-5 0,0-6-1,4-4-2,1-2-7,6-10-33,8 5-1,2-1 0,7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45.7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0 491 35,'0'0'30,"-4"-8"3,4 8 2,4-11-12,-4 11-4,4-17-4,-2 8-1,6-9-3,-3 1-3,5-9-1,-3 0-2,0-5-2,-2 0 0,1-1-2,-2 4 0,0 1 0,-2 6-1,2 5 0,-1 6 0,-3 10 0,10 6 0,-3 9 0,1 7 0,0 10 1,1 4-1,0 7 0,0 3 0,0 3 1,-2 0-1,-2-2 0,-2-2 0,-1-5 1,-3-6-1,-3-5 1,-3-5-1,-3-7 1,-3-6 0,-4-6 0,-2-5 0,-3-5-1,-4-1 1,-3-4 1,-1 1-2,1 1 0,1 1 0,5 1 0,5 3 0,7 1 0,11 2 0,12 0 0,11 0 0,9 0 0,9 0 0,7 0 0,3 1 0,0 0 0,-3-1 0,-9 1 0,-6 0 0,-8 0 0,-8-1 0,-9-1 0,-8 1-4,0 0-3,-2-15-5,-8 12-10,4-7-17,2 2-2,2-1 2,3-3-1</inkml:trace>
  <inkml:trace contextRef="#ctx0" brushRef="#br0" timeOffset="687">578 380 22,'0'0'31,"8"-11"2,-8 11-1,0 0-7,5-12-5,-5 12-3,0 0-6,-13 2-3,6 2-2,-6 9-1,1 1 0,-5 8-1,3 2 0,-1 7 0,7-1-1,4 2 0,5-2-1,8-6 0,7-3-2,4-9 1,5-4 0,1-8-1,3-8 0,-4-4 0,-1-7 0,-5-3 1,-8-3-1,-5-3 0,-8 0 0,-6 0 0,-9 6 1,-6 4-2,-5 6 0,-2 8-2,-2 8-3,7 4-7,2 11-16,9 2-11,9 0 1,12 0 0,7-5 2</inkml:trace>
  <inkml:trace contextRef="#ctx0" brushRef="#br0" timeOffset="1109">880 101 42,'6'-40'32,"-6"12"3,1 5 0,0 12-8,-1 11-9,0 0-5,-12 28-3,8-6-4,-6 14 0,1-1-2,-4 9 0,-1 3-2,-4 2-1,0-1 0,0-1 0,0-5-1,2-5 0,3-6 1,1-8-1,5-7 0,5-8 1,2-8-1,10 0 0,0-4 1,5-3-2,1 2 1,4-2 0,2 2 0,0 1 0,-1 1 0,-1 0 0,-1-1 0,-3-2 0,0-4 1,-4-2-1,-2-5 0,-3-5 1,-2-3 0,-2-2 0,-1 0 0,-3 4 0,0 1 0,-1 7 0,2 15 0,0 0 0,-8 17 0,4 9 0,0 10 0,-1 10 0,0 5 1,0 6-2,1-1 0,-1-1 0,2-5 0,0-7 0,1-9 0,1-7 0,1-10 0,0-17 0,2 9 0,-2-9 0,2-17 0,-2 5 0,-2 0 0,1-1 0,-6 7-21,7 6-22,-12-8 0,1 8 0,-1 1-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7:05.37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62 186 89,'-1'-13'36,"-2"-1"1,4 2-7,-8 6-17,6-5-2,1 11-3,0 0-2,0 0-1,0 0-2,8 13-1,0 4-1,0 6 1,3 9-2,-1 10 1,0 6-1,1 10 1,-2 7-1,0 8 1,-2 6-1,0 6 0,-1 9 1,-2 4-1,-1 10 0,-2 8 0,-3 11-1,-2 7 1,-2 10 0,-2 10 0,-4 3-1,-2 10 1,-2 3 0,-2 3-1,-1 5 2,-2 3-2,0 0 2,-1 5-1,0 5 0,2-1 0,1 5 0,0 0 0,4 2 0,2-1 0,2 0 0,1-4 0,1-2 0,1-2 0,1-6 0,-1-5 0,1-6 0,-1-6 0,-1-7 0,1-6 0,1-10 1,1-6-1,1-9 0,3-8 0,1-10 0,1-8 1,3-10-1,1-6 0,-1-6 0,1-9 0,0-6 0,0-6 0,-1-5 0,0-7 0,-3-6 0,1-5 0,0-8 0,0-6 0,0-5 0,-1-5 0,2-2 0,-2-9-1,0 0 1,10 6 1,-10-6-1,11-7-1,-4 1 2,2 0-1,2-2-1,2-1 1,4 0 0,5-1 0,5 0-1,6-1 1,8-1-1,6-1 1,10-3-1,11-1 1,8-3-1,9-1 1,10-1-1,11 0 0,7 0 1,10 2 0,9-1-1,8 2 2,7 3-2,9 2 1,4 0-1,6 2 1,7 0-1,4 0 1,2 1-1,1 1-1,1 0 2,1 1-1,-3 0 0,3 2 1,-3 2 0,1 0 0,0 1 0,1 2 0,2 1 1,2-1 0,5-1-1,0 2 1,3-1-1,2 2 1,1 1 0,1 0-1,0 1 1,-2 1-1,-5-1 0,-2-1 0,-4 0-1,-6 0 1,-7-1 0,-6-2 0,-7 1 0,-10 1 0,-7 0 1,-9 1-1,-9 1 0,-9 1 0,-8-1 0,-10 1 1,-6-1-1,-7 0 0,-9 0 0,-6-1 0,-8 0 0,-8-1 0,-6 2 0,-8-1 0,-6 1 0,-7 1 0,-3-1 0,-4 0 0,-1-2 1,-1-1-1,-2 0 0,-1-2 1,0-1-1,-3-1 0,1 0 0,-3 1 1,-1-2-1,-7 6 0,13-13 0,-6 3 0,0-1 0,0-3 0,0-4 0,1-4-1,0-4 1,-1-4 0,-1-4 0,0-6-1,-2-6 1,-2-3 0,-1-7 0,1-5 0,-3-6 0,0-7 0,0-8 0,-1-6 0,-1-5 0,1-6 0,0-5 0,-1-4 0,1-6 0,-1-4 0,0-1 0,-1-2 0,-2-5-1,-1-4 1,-3-5-1,-1-4 1,-4-5-1,-2-5 0,0-3 1,-2-6-1,2-2 2,-1-3-2,1 0 2,2-6-2,2 1 1,2-2 0,2-2-1,2-3 0,2-1-1,1-3 1,1-1 0,1 4 0,-1 5 0,0 6 1,-2 7 0,0 13 0,-1 10 0,1 9 0,2 9 0,3 6 0,3 3 0,4 6 0,4 2 0,4 4 0,1 5 1,0 8-1,0 7 0,-2 12 1,-3 9-1,-2 12 1,-3 10-1,-2 7 0,-1 6 0,0 3 0,-1 3 0,-1 0 0,3 2 0,-3 0 1,1 0-1,-3 1 0,-1 1 0,2 10 0,-7-13 0,7 13 0,-14-9 0,7 4 0,-3 1 0,-1 0 0,-2-1 0,-3 2 0,-5 0 0,-5 1 0,-5 1 0,-8 2 0,-6 1-1,-6 1 1,-7-1-1,-4 1 1,-7 0-2,-5-1 2,-5 0-2,-5 0 1,-7 1 0,-6-1 1,-7 0-1,-6-1 0,-7 1 1,-5-1 0,-6 0 0,-5-1-1,-7 0 1,-2 0-1,-8 0 1,-3 0-1,-5 1 0,-2-1-1,-6 0 1,-2-1 0,-5 1 0,-3-1 0,-2 1 0,-1-1 1,-4 0-1,-3 1 1,-1 1 0,-4 0-1,1 0 0,-1 1 0,-2 0 0,-1 0 0,2 0 0,-1 1 1,1 1-1,0-1 1,-1 3 0,5-1 1,-1 3-1,5 0 0,1 2 0,5 3 0,6 1 0,6 2 1,8 1-1,10-1 0,9-2 0,10-3 1,14-5 0,12-2 1,16-5-1,14-3 0,15-1-2,14-1-6,12 5-14,15 2-15,17-1 1,0 0-1,19 5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43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59 2478 54,'-8'-20'31,"8"2"-1,-1 7 1,8 4-19,11-3-3,9 7-2,13-4-2,11 2 0,15-2 0,10 2-1,10-1-1,3 3 0,5-1-1,-1 1-1,-3 2 0,-8 0-1,-8 0 0,-9 0 0,-5 0 0,-10-1 0,-6 1 0,-8-2 1,-7-1-1,-4 1 1,-3-1 0,-6 0 1,0 0 0,-3 0 0,-3-1 0,-3 3 0,1-3 0,-1 2-1,-7 3 1,12-1-2,-12 1 1,12 4 0,-4 1 0,2 1-1,0 2 1,0 1 0,1 0-1,0 0 0,-3-1 1,1 0-1,-1 1 0,-1 0 0,0 1 1,0 2-1,2 2 0,0 2 1,1-1-1,-1 1 1,0-3-1,-1-1 0,-1-3 0,-7-9 1,10 11 0,-10-11-1,0 0 0,0 0 0,7-9 1,-7 9-1,1-12 0,-1 12 0,-2-13 0,2 13 0,0 0 1,-8-8-2,8 8 1,-7 4 0,7-4 0,-8 9 0,8-9 0,-5 8-1,5-8 1,0 13 0,1-3 0,2 5 1,3 6-1,1 6 0,-2 6 0,2 9 1,0 4-1,-1 6 0,-1 3 1,0 1-1,-1-2 0,-3 0 0,2-3 1,-2-4-1,-2-5 1,-1-6-1,0-5 1,-2-5 0,-2-5 0,-2-5-1,-2-3 0,-3-5 0,-5-4 0,-7-4 0,-8-2 0,-8-5-1,-9-3 1,-9-3-1,-14-1 0,-8-1 1,-8 0-1,-5 2 0,-5 1 1,-2 6 0,1 4 0,2 5 1,9 4-1,11 4 1,10 3-1,13 1 1,11 2-1,11-3-1,13-2 0,8-2-1,12-10-2,-2 8-2,2-8-5,15-10-13,-2-2-15,4-4 1,1-6-1,1-3 3</inkml:trace>
  <inkml:trace contextRef="#ctx0" brushRef="#br0" timeOffset="1297">103 1300 27,'3'-12'26,"-3"12"1,0 0 1,0 0-10,0 16-7,5 6-4,2 11-3,3 8-1,0 11 1,2 5 0,-2 8-2,0 3 1,-5 0-1,-2-4-1,-2-4 0,-2-5-4,0-10-3,-3-8-6,4-13-7,3-11-10,-3-13-2,3-11 0,-3-8 2</inkml:trace>
  <inkml:trace contextRef="#ctx0" brushRef="#br0" timeOffset="1578">110 1319 35,'-10'-13'25,"6"-2"2,-4 9 1,7-4-14,7 1-6,5 7-1,11-2-2,11 1 1,13-2-1,10 0-1,16-3 2,10 0-3,12-2-1,4 1-1,7-1 0,1 0-1,-3 0 1,-3 2 0,-6-1-1,-11 2 0,-7 0 0,-9 2 0,-10 1 0,-8 2 1,-7 2-1,-10 1 1,-5 3 0,-8 1 1,-4 2 0,-5 0 0,-2-1 0,-8-6 1,9 10-1,-9-10 1,5 10-1,-2-2 1,0 0-1,1 7 0,3 2-1,0 5 1,0 7-1,3 8 0,2 5-1,0 8 1,0 6-1,2 6 1,0 5 0,1 7-1,-1 2 1,-2 1 0,-2-3-1,-2-4 1,-3-8-1,-2-6 1,-7-10-1,-4-8 1,-4-9 0,-5-8-1,-5-7 1,-8-4-1,-8-2 0,-9-4 0,-7-1 0,-10-3 0,-11-3-1,-13-1 1,-11 1 0,-10-1-1,-8 5 1,-8 3 1,-2 3-1,-1 5 2,6 4 0,13 4 0,14 1 0,17 1 1,18-4-1,17-4-1,18-3 0,14-4 0,11-7-1,13 3-2,2-6-2,5-4-3,-2 3-6,5-9-18,2-1-8,1-3 1,0-9-1</inkml:trace>
  <inkml:trace contextRef="#ctx0" brushRef="#br0" timeOffset="2687">63 197 32,'0'0'23,"0"0"-2,0 0-1,0 0-3,1 10-3,5-1-2,-1 7-3,3 6-3,0 11-2,1 7-1,-2 12-1,0 7-1,-2 11 0,-1 4-1,-2 3 0,0 0 0,0-2 0,-1-5 0,0-6-1,-2-9-3,3-13-5,-2-10-13,-4-13-7,4-19-2,0 0 2</inkml:trace>
  <inkml:trace contextRef="#ctx0" brushRef="#br0" timeOffset="3000">17 287 41,'-6'-22'24,"-4"12"1,13-6-2,6 3-19,13 6-2,15-1-1,16 3 0,17-4 0,16 0-1,15 0 1,13-2-1,6-1 0,6-2-1,-3-2 1,-2 1 0,-8-1 1,-12 0 0,-10 0 1,-16 3 1,-14 0-1,-14 5 1,-11 0 1,-12 7 0,-8 1 0,-7 6-1,-5 4 0,-2 6 0,3 5 0,0 6-1,5 8 0,2 7-1,3 5 0,2 6-1,0 6 1,-1 5-1,-1 4 0,-2 3 1,-4 0-1,-3-2 0,-2-1 0,-5-4 0,-2-6 1,-4-5 0,-5-7 2,-8-5-2,-5-6 1,-10-7 0,-10-5-1,-12-7 1,-12-5 0,-15-7-1,-10-5 2,-12-3-1,-7-1 1,-8 2 1,-3 0 0,0 6 0,7 3-1,8 9-1,9 3-3,18 3-9,17 6-23,20-2-2,23-6-1,17-4 0</inkml:trace>
  <inkml:trace contextRef="#ctx0" brushRef="#br0" timeOffset="5297">2168 4540 33,'-4'-15'28,"-6"12"3,10 3 0,-11 11-11,7 11-6,8 4-3,-1 17 0,7 7-3,-1 16 0,4 6-1,-2 12-2,0 1 0,-1 8 0,-1-3-1,-4-2-1,2-8 0,-3-12-1,0-13 0,-3-11-1,0-12-1,-1-12-3,-4-10-2,4-10-5,-9-10-4,9-11-8,-2 1-11,1-8-4,4-8-1,2-4 3</inkml:trace>
  <inkml:trace contextRef="#ctx0" brushRef="#br0" timeOffset="5703">2122 4451 35,'-11'-10'31,"4"-4"1,-2 7 1,2-2-8,7 9-10,8 0-3,11 2-3,7 6-2,14-5-2,8 4 0,18-5-1,8 1-2,12-3 0,9-2 0,5 0-1,4 2 0,-1-1 0,1 1-1,-7 1-1,-8 2 1,-9 3 0,-11-1-1,-11 1 2,-14 0-1,-5-1 1,-12 1 0,-5-1 0,-4 0 0,-4-1 1,-2-1-2,-1 0 1,-1-1 0,-1-1-1,-2 1 0,-7-2 1,8 3-1,-8-3 1,0 0 0,3 13 0,-4-4 0,2 5 1,-1 4-1,2 4 1,0 7-1,2 6 0,2 6 0,1 7 0,2 8 0,0 4 0,1 6 0,0 3 0,0 2 0,-1 0 0,-1 1 0,0-2 0,-3-2 0,1-3 0,-2-6 1,0-4-2,-3-6 0,1-4 0,-2-10 0,-3-5 0,-4-6 0,-4-8 0,-8-4 0,-9-5 0,-10-6 0,-11-1 0,-11-3 0,-9-3 0,-9-2 0,-7 0 0,-4 1 0,-3 1 0,2 3-2,2 4 2,4 2 0,7 5 0,7 4 0,8 3 0,7 0 2,10 1-4,6-1 4,6-3-4,8-2 1,3-3 0,8-7-1,4-1-2,6-9-4,4 10-11,-4-15-22,7 3 1,0 0 0,2-1-1</inkml:trace>
  <inkml:trace contextRef="#ctx0" brushRef="#br0" timeOffset="7109">2103 3548 55,'1'-11'28,"-1"11"3,2 11-4,6 5-15,-3 14-5,7 6 0,-3 11 1,4 6-1,-2 10-1,0 1-1,-1 5-1,-2-5 0,-1 2-1,-2-9-1,-1-6-2,1-10 1,0-13-3,-1-9-3,4-18-6,-8-1-16,7-21-8,-5-7 0,-3-5 0,-2-9 0</inkml:trace>
  <inkml:trace contextRef="#ctx0" brushRef="#br0" timeOffset="7375">2082 3559 54,'-9'-17'31,"-2"10"-1,11 7 1,-9-10-17,9 10-4,8-2-3,4 4-2,12-2 1,6 3 0,11-2-1,7 2-1,11-2-1,9 1 0,7-4-1,7 0 0,6-4-1,1-1-1,-3-2 1,-3-1-1,-9 0 1,-10 0-1,-8 1 0,-12 3 0,-8 0 1,-7-2 0,-5 0-1,-3-1 2,-1-2-1,-2-1 2,-1-2-1,-3 2 1,-1-1-1,-4 4 0,0 2 0,-9 7 0,10-6-1,-10 6 0,8 2 0,-8-2-1,9 6 1,-9-6 0,13 10 0,-5-2 0,0 0-1,1 3 1,-1 1 0,1 1 0,1 0-1,-1 2 1,1-2-1,1 4 0,2-2 1,-2 1-1,3 1 0,-2 1 0,2 2 1,-1 2-1,-2 3 0,-1 1 0,-3 3 0,-1 2 1,-2 2-1,-1 6 0,-3 1 0,-2 4 0,0 1 1,-1 4-1,0 2 0,0 2 0,2 3 0,0 1 0,3 0 1,2-2-1,1-3 0,1-6 0,1-4 0,-1-8 2,-2-7-2,0-7 0,-2-7 0,-3-5 0,1-8 0,-13 3 0,0-7 0,-5-3 0,-4-3 0,-7-3 0,-6-1 0,-7-4 0,-8 0 0,-8 2 0,-8-2 0,-8 5 0,-6 2 0,-7 3 0,-3 4 0,-3 4 0,-1 4 0,4 1 0,3 3 0,6 1 0,7 1 0,8 0 0,7 0 0,11 0 0,9-2 0,8-1 0,9-2 0,8-2 0,6-1 0,8-2 0,0 0 0,14-2 0,-2 0-3,2-2-2,1 0-5,4-6-12,-1 1-20,-1-1 1,2-4 1,1 1-1</inkml:trace>
  <inkml:trace contextRef="#ctx0" brushRef="#br0" timeOffset="8750">2219 2683 4,'-11'-9'23,"7"-7"3,-6 7 3,3-1-11,3 0 0,4 10-1,-3-10 0,3 10-1,6 16-3,-3 8-4,5 5-3,-1 14-1,3 6-1,0 13-1,0 4-1,-2 3 0,0-1-2,-2-2 1,0-8-1,-1-7-2,-5-8-4,2-15-5,-4-5-7,3-13-11,-1-10-5,0 0-2,-1-21 1</inkml:trace>
  <inkml:trace contextRef="#ctx0" brushRef="#br0" timeOffset="9078">2108 2566 64,'-7'-16'32,"7"-2"0,1 4 2,-1 14-23,26-17-2,0 15-1,13 1-2,6 6 1,11-3 0,7 5-3,6-3-1,7-1 0,3-1-2,2-5-1,-2-5 1,0-4-1,-5-1 0,-6-7 0,-7 0 0,-8-2-1,-8 0 1,-9 3 0,-7 2 0,-10 5-1,-4 5 1,-6 5 0,0 5 0,-9-3 1,11 17-1,-7-4 1,1 3 0,0 1 0,2 0 0,0 2 1,-1 0-1,1 2 0,2 1 1,0 4-1,3 0 0,0 3 1,2 0-1,1 3-1,2 2 1,0 3 0,2-1 0,0 3-1,-1 1 1,0 3 0,1 1 0,-3 2 0,-1 0-1,-2 0 1,-5 0 0,-4-3 0,-5-3 0,-4-4 0,-5-6-1,-5-3 1,-5-6 0,-5-4 0,-4-4-1,-6-4 1,-7-2-1,-6-1 0,-9-2 0,-9-2 0,-6-1 0,-7-1-1,-5-3 1,-2 0 0,-5 0-1,0 1 1,3 1 0,4 4-1,6 0 2,9 4-1,7 1 0,12 4 0,12-3 0,11 0 0,10-3 0,17-6-1,0 0 0,8 5-2,7-9-1,6-6-4,-3 6-9,5-8-23,2-4-1,3-5 1,4-6 0</inkml:trace>
  <inkml:trace contextRef="#ctx0" brushRef="#br0" timeOffset="10109">2134 1537 39,'-9'1'24,"9"-1"3,-11 2 0,7 6-18,4 6-2,1 10-1,4 4 1,1 11 0,5 6 0,-4 9-1,3 6 0,-3 10-2,1 1 0,-2 1-2,0-4-1,-1-5 0,-1-9-1,2-11-1,-3-12-2,3-19-6,-6-12-11,0 0-11,1-31-2,-6-1 1,1-15 0</inkml:trace>
  <inkml:trace contextRef="#ctx0" brushRef="#br0" timeOffset="10390">2012 1502 33,'-7'-25'26,"-3"9"1,8-7 1,7 3-15,6 4-3,10-1-3,9 4-1,12-1 0,10 4 0,14-1 0,13 3-1,9-2-1,8 4-1,8-1-1,3 0 0,0 0 0,-4 2-1,-7 1-1,-11 2 1,-9 1-1,-12 0 1,-10 1-1,-10 1 0,-9-1 1,-8 1 1,-4 0 0,-7-1 0,-3-1 0,-3 1 0,-2-1 1,-8 1-1,13 3 0,-13-3 0,9 10-1,-4-1-1,2 1 1,0 4-1,2 4 1,0 5-1,2 3 1,0 6-1,1 4 1,0 4 0,0 7 0,-1 5-1,0 4 1,-3 3 0,-1 5-1,-3 2 1,0 3-1,-2 0 1,-2-3 0,-2-2 0,-2-7 0,-3-6 1,0-11-1,-2-9 1,-3-8-1,-4-7 1,-6-8-1,-6-6-1,-7-3 0,-10-4 0,-10-1-1,-13-3 0,-11 0 0,-10 0 1,-9 1-1,-7 0 0,-4 3 1,0 3 0,2 4 0,6 5 0,8 3 1,9 2-1,13 4 1,14 1 0,13-1 0,10-3-1,13-1 0,9-3-1,12-9 0,0 0-3,12 0-4,5-11-7,1 1-24,3-5 1,5-8 1,1-4-1</inkml:trace>
  <inkml:trace contextRef="#ctx0" brushRef="#br0" timeOffset="14109">3885 1315 59,'-8'-5'29,"8"5"1,-8-4-1,3 14-19,6 6-3,-1 13 0,6 6-1,1 12 1,7 5 0,0 12-1,4 3 0,0 9-1,1-1 0,-3 2-2,-3-4 0,-4-2-1,-4-9 1,-4-5-1,-1-9 1,-3-9-1,0-12 0,-2-6 0,1-10 0,4-11-1,0 0 1,-10-2-1,7-6 0,0-2-1,-1 1 1,2-2-1,1 2 0,1-1 0,3 0 1,2 0-1,4 1 0,5 0 0,4 2 0,6 3 0,6 2 0,10 3 0,11 6 1,9 3-1,13 4 0,11 4 0,9 5 0,5-1 0,7 2 0,-3-3 0,-2-4-1,-8-6 1,-9-4-1,-12-9 1,-11-4 0,-14-7 0,-10-3 0,-12-1 0,-9-1 0,-8 1 0,-6 2 1,-4 0-1,-2 2 0,-2 2 0,0-1-1,1 0 0,1-1 1,2-1-1,1-4 0,1-3 0,0-3 0,1-7-1,-1-2 1,2-8-1,0-5 1,2-9-1,2-3 0,2-4 0,1 2 1,0 0 0,-1 5 0,0 7 1,-4 6 0,-1 11 0,-4 7 0,-4 8 0,-2 5-1,-1 4-2,-6 7-4,4-4-14,0 4-17,-3 4 1,5-2-1,0 3 2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31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70 3488 53,'-9'4'25,"9"-4"5,-11 20-2,5 3-21,6 6 0,-1 13 0,5 3 0,-3 10 1,6 1-1,-4 4-3,2 0-3,1-3-6,-4-3-9,1-8-11,2-10-8,-3-7 0,3-16 0</inkml:trace>
  <inkml:trace contextRef="#ctx0" brushRef="#br0" timeOffset="250">204 3421 70,'0'0'31,"6"-11"1,5 18 0,8 1-25,13-1-2,10 1 0,13-4-1,13 0 0,11-7-1,13-4-2,6-4 0,4-4-1,1-1 0,-6-1 0,-7 2-1,-8 1 1,-11 3 0,-10 1 0,-9 3 0,-10 0 1,-5 0 1,-6 1 0,-3-2 0,-5 2 1,-2-2 1,-6 2-1,-2 0 1,-3 4-1,-2 0-1,-8 2 1,14 8-2,-6 1 1,1 2-1,1 2 1,0 3-1,-1 2 1,0 3-1,-1 4 1,0 6 0,-3 4 0,0 3-1,-1 3 1,2 5-1,0 2 0,1 2-1,1-2 1,3-2-1,-2-3 0,1-1 0,-1-2 1,-1-6-1,-2 0 1,-3-2-1,-3-4 1,-2-4-1,-4-3 1,-1-4-1,-4 0 0,-7-3 1,-1-3-1,-5-1 0,-6-1 0,-6 1 0,-8-2-1,-6-2 1,-8-3 0,-7-3 0,-6-5-1,-8-2 1,-7-5 0,-5-2-1,-1 0 1,-2 0 0,-2 4-1,5 3 1,2 5 0,12 4 0,13 2-1,12 3 1,15 1-2,11 3-1,15-3-3,5 4-9,6-12-25,20 9 0,-2-7 0,5-5 0</inkml:trace>
  <inkml:trace contextRef="#ctx0" brushRef="#br0" timeOffset="1547">339 2211 58,'1'23'28,"9"5"1,-5 15 2,2 12-24,4 3-1,-1 12 1,5 0 1,-5 7-1,2-7 0,-5-1-2,0-6-2,-2-8-2,-3-8-3,1-12-4,-3-7-2,3-15-3,-3-13-4,0 0-8,3-22-10,-4-3 0,4-17 3,-11-5 2</inkml:trace>
  <inkml:trace contextRef="#ctx0" brushRef="#br0" timeOffset="1797">303 2361 82,'-12'-13'35,"4"1"0,3 4 1,5 8-25,11-13-4,9 6-2,14-4-1,8 2-1,13-5 1,9 0-2,8-3 0,6 1 0,3-1-1,-1 0 0,-4 2-1,-4-2 0,-7 5 0,-8 0 0,-8 3 0,-9 0 1,-7 4-1,-7-1 0,-2 2 1,-5 0-1,-1 1 2,-1-1-1,0-1 0,-1 2 1,-1-1-1,-1 1 0,-2 1 1,-1 1-1,-1 0-1,-2 1 1,1-1 0,-2 2-1,0 0 1,0 0-1,1 0 1,-1 1-1,1 1 1,-8-3-1,13 5 0,-13-5 0,10 8 1,-10-8-1,9 11 1,-3-3-1,0 2 0,2 2 1,0 1-1,1 3 1,0-1-1,0 3 0,0-1 0,-2 2 1,0 2-1,0 2 0,0 2 2,-1 1-2,0 2 0,0 4 0,0 1 0,0 2 0,0 0 0,1 2 0,0 1 0,-1 1 0,-1 2 0,2-1 0,0-2 0,-4-1 0,3-2 0,-4-3 0,1-4 0,-1 0 0,-1-4 0,-1-1 0,-2 1 0,-2-3 0,-2-1 0,0-2 0,-2-1 0,-5-2 0,-3-2 0,-6-3 0,-5-2 0,-5-2 0,-8-2 0,-8-1 0,-8-3 0,-7 0 0,-8-1 0,-9-1 0,-6 1 0,-4 2 0,-2 2 0,-1 5 0,2 2 0,6 3 0,8 1 0,10 1 0,10-1 0,10-1 0,11-3 0,10-3 0,9-3 0,5-1 0,5-1 0,7-2 0,0 0 0,0 0 0,8-4 0,1 0-7,0 5-34,0-10-2,3-4 1,-2-3 0</inkml:trace>
  <inkml:trace contextRef="#ctx0" brushRef="#br0" timeOffset="3844">215 1037 47,'0'0'27,"-7"0"2,7 0 2,2 21-19,0 9-2,6 6-1,-2 19 1,8 6-1,-4 19 0,5 4-1,-4 11-1,2-2-2,-2-1-1,1-7-1,-3-12-1,-1-11-2,0-16-3,-5-13-3,6-22-8,-9-11-15,0 0-9,7-22 1,-10 0 0</inkml:trace>
  <inkml:trace contextRef="#ctx0" brushRef="#br0" timeOffset="4156">122 1242 43,'-9'-21'27,"-3"8"3,11-6 0,5 1-17,7 3-2,13-3-2,5 3 0,14-4-2,6 6 1,13-3-1,7 6-1,10-1-1,5 4-1,6-2-1,1 3 0,0-3-1,-5 3-1,-5-2 0,-8 1-1,-8 0 1,-9-1-1,-6 1 1,-7 2 0,-5-3 0,-5 2 0,-1-1 1,-5-1 0,-3 1-1,-4 1 1,-5 0 0,-4 2-1,-1 1 0,-10 3 0,11-2 0,-11 2-1,8 0 1,-8 0-1,9 5 0,-2-2 0,0 5 1,-1 5-1,1 5 1,0 7-1,1 8 1,0 6-1,0 8 1,-1 6 0,1 6 0,0 4 0,2 2 0,1 3-1,1-1 1,0-1 0,-2-1-1,-1-5 1,-1-7 0,-1-6 0,-3-7 0,-3-9 0,-3-8 1,-1-4-2,-2-7 0,-2-2 0,-1-1 0,-2 1 0,-3 1 0,0 1 0,-2 0 0,-4 3 0,-1-1 0,-4-2 0,-4 0 0,-6-4 0,-6 0 0,-7-4 0,-7 1 0,-8-3 0,-8-1 0,-6-1 0,-8-2 0,-4 1 0,-2-2 0,-1 2 0,1 0 0,5 3 0,7 0 0,11 2 0,12-1 0,10 1 0,11 0 0,11-1 0,8-1 0,7-2 0,8 0 0,0 0 0,0 0 0,0 0-6,0 0-10,2-12-25,5 0-1,1-4 0,3-6 1</inkml:trace>
  <inkml:trace contextRef="#ctx0" brushRef="#br0" timeOffset="5515">68-5 59,'-7'1'30,"7"-1"-1,0 25 2,-2-4-18,8 9-5,0 14-1,6 2 0,-2 12 1,4 2 0,-3 11-1,0-2-2,-3 3-1,-1-5-1,-4 0-1,-2-7-3,0-9-4,-4-8-3,5-16-7,-5-5-7,3-22-10,0 0-5,2-19 1,0-9 1</inkml:trace>
  <inkml:trace contextRef="#ctx0" brushRef="#br0" timeOffset="5781">8 182 72,'-9'-28'34,"10"4"-2,4 9 3,8 5-22,14-1-6,10 8-1,14-3-2,13 3 0,13-1 0,9 1-1,9-1-1,5 1 0,1-2-2,-2 1 0,-6 1-1,-10 1 1,-9 2-1,-11 2 1,-12 1 0,-9 0 0,-11 2 0,-7-1 1,-4-1-1,-6 0 1,-2 0 1,-2 0 0,1 2 0,-4 4-1,1 3 1,-1 2 0,-2 7 0,0 6-1,1 4 1,1 4-1,0 4 0,3 4-1,0 2 1,1 4 0,2-1-1,0 0 0,0-1 1,-1-2-1,-3-1 0,-1-4 1,-1-3 0,-3-4-1,-1-6 1,-5-4 1,-5-5-1,-6-4 0,-5-6 1,-9-4-2,-8-3 1,-11-3-1,-13-1 0,-14-1 1,-13 0-1,-12 1 0,-9 3 1,-10 2-1,-3 4 1,0 5 0,7 3 1,10 3-2,14 2 0,14 2 0,18-1 0,16-2 0,14-5 0,14-3 0,13-10-4,0 0-11,22 7-26,3-12-1,4-2 2,4-1-2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54.62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6 250 32,'-8'-4'24,"10"-7"1,-2 11 3,0 0-18,14 3 1,-5 14-5,5 5 1,-2 13 0,1 6 0,-5 12-3,0 5 0,-4 8-2,-3 5 1,-3 5-1,-4 0 0,-2-1-1,0-4 1,-2-4-1,1-12 0,1-9-1,2-11-2,4-14-5,0-10-5,2-11-7,7-18-7,-6-4-6,4-12 1,-8-4 0</inkml:trace>
  <inkml:trace contextRef="#ctx0" brushRef="#br0" timeOffset="281">51 436 12,'-19'-28'24,"8"-1"0,-4 13 1,9-2-10,5 5-3,10 1-4,11 1-3,11 1-1,13-1-1,13 0 0,15-1-1,12-1-1,11 0 0,9-3 0,5-2-1,4-2 1,-1-3-1,-4 0 1,-8-1 1,-14 3 0,-9 1-1,-17 6 0,-12 2 1,-14 6-1,-7 5 1,-9 5-1,-6 4 0,-3 6 1,-1 1 0,-1 7 0,2 3 1,0 6 0,2 1 1,-2 7-1,4 1-1,-3 5 1,2 4-1,-1 6 0,1 0 0,1 6-1,1 3 1,0 4-1,0-2 0,0 0 0,-1-5 0,-5-2 0,-1-6 0,-7-7 1,-5-8 0,-8-7 0,-6-5-1,-9-6 1,-6-5 0,-12-6-1,-9-4-1,-16-5 1,-11-3-1,-13-1 0,-10-1 1,-11 1 0,-4 3 0,-2 3 1,3 2 0,9 4 0,11-1 0,13 3 0,14-1-1,19-3-3,13 0-1,20-5-9,20-1-25,0 0 0,25-5 1,6-6-2</inkml:trace>
  <inkml:trace contextRef="#ctx0" brushRef="#br0" timeOffset="1359">1960 161 30,'0'0'25,"-3"-12"2,3 12 3,0 0-11,0 0-6,5 29-1,1-6-2,-3 16 1,2 4-2,-4 14-1,2 3-3,-4 11-1,0 7-1,-3 6-1,0 0 0,-2 0 1,1-6-1,-2-5 0,1-11 0,1-13 0,0-15-2,4-15-2,1-19-3,4-10-3,-1-9-4,8-14-6,-5-4-10,2-12-8,3-9-1,-4-4 3,1-7 2</inkml:trace>
  <inkml:trace contextRef="#ctx0" brushRef="#br0" timeOffset="1671">1945 178 36,'-16'-29'27,"6"0"2,-4 10-1,5 1-14,6 1-3,8 4-4,12 0-1,12 4-1,13-1-1,13 4 1,13 2-2,11 4-1,11 0-1,7 2 1,3 1-1,1 0 0,-1-3 0,-4 0-1,-7-1 1,-8-2-1,-11 0 0,-12 0 1,-11 0-1,-11 2 1,-10 0 0,-8 3 0,-5-1 1,-6 2 0,-7-3 0,9 6 1,-9-6 0,8 13 0,-4-5-1,2 6 1,3 2-1,1 5 0,4 5-1,1 6 1,3 3-2,1 5 2,2 4-2,-1 1 1,-2 5 0,-3 6-1,-2 3 1,-5 6-1,-2 6 1,-4 4-1,-2 2 1,-1 3 0,-1-4-1,0-1 2,0-8-1,0-9 1,0-9-1,-1-8 1,-1-8 0,-2-8 0,-3-6 0,-4-5-1,-6-7 0,-6-2 0,-9-5-1,-11-3 0,-11-3 0,-12-3-1,-13-2 1,-15-1-1,-9 0 0,-9 2 1,-6 3 0,0 3 0,1 5-1,4 5 1,9 5 0,13 3 0,15 1 0,14-1-1,13 1-1,18-5-5,7 3-13,18-6-20,8-7 2,20-5-1,5-4 0</inkml:trace>
  <inkml:trace contextRef="#ctx0" brushRef="#br0" timeOffset="4500">1963 1407 43,'-11'2'19,"2"-2"2,1 3 0,8-3-3,0 0-3,22-8-4,12-2-3,15-1-2,15-5-2,19-1-3,14-1-3,16-2-8,10 2-18,1 8-2,5-3-2,-13 8 1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18.95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82 72 54,'-8'-5'28,"8"5"3,8-3 0,0 1-18,9 1-6,2 4 0,4-3-2,0 4 0,1-5-1,-4 4-1,-2-3-2,-5 1 0,-4-2 0,-9 1 0,0 0 0,0 0-1,-13-3 1,0 2 0,-3 1-1,-2 1 0,-3 2 0,0 2 0,1 2 0,0 4 0,3 2 0,1 2 1,5 2-1,1-1 1,4 1-1,3 0 1,1-1-1,2-2 1,3-1 0,-1-2 0,3-3 0,2-2 1,4-4-1,3-1 0,4-3 0,4-2 0,2-1-1,3 3 0,1 2 1,-3 3-2,-2 5 1,-5 7 0,-5 7 0,-6 6 0,-6 5 1,-8 3 0,-5-1 1,-9 1 0,-5-5 1,-6-3 0,-3-9-1,-2-7 1,1-8-2,2-7-1,5-6-2,12-9-4,4 0-6,17-11-12,11 2-14,9 0 1,8-1 0,7 5 1</inkml:trace>
  <inkml:trace contextRef="#ctx0" brushRef="#br0" timeOffset="609">497 328 52,'0'0'31,"0"0"1,0 0 0,0 0-20,7-3 0,-7 3-6,4-15-2,0 6-2,2-3 0,-1 2 0,1-1 1,-2 1 1,0 1 0,-4 9 0,0-14 2,0 14-1,-8-12 0,0 8-1,0 0 0,-2 4-1,0 0 0,-2 6-1,2 3 0,-3 8-1,2 3 0,1 8 0,2 3-1,1 4 1,4 0 0,4 0-1,3-3 0,5-3 1,5-7-1,4-6 0,3-7 0,0-8-1,2-7 1,-2-8 0,0-8-1,-6-7 1,-4-4-1,-7-2 2,-5-3-1,-7 2 0,-8 5 0,-5 8 0,-5 8 0,-3 12-1,-2 11-2,4 8-3,0 14-4,14-1-11,5 8-19,9 0 2,7-6-2,8-2 3</inkml:trace>
  <inkml:trace contextRef="#ctx0" brushRef="#br0" timeOffset="1140">761 247 62,'0'-18'35,"-4"6"1,0 0 1,2-3-20,2 15-3,-4-21-3,4 10-4,6-7 0,1 0-3,2-3-1,0 0-1,1-1 0,-1 3-1,0 2 0,-3 4 1,-1 4-1,-5 9 0,8 5 0,-4 9 0,0 4 0,1 7 0,-1 6 0,0 8 0,0 2 0,-1 4 0,-1-3-1,0 0 1,-1-4-1,-1-5 1,0-7 1,-1-6-2,-1-7 0,-6-6 0,0-6 0,-6-5 0,-2-2 0,-3-1 0,-4 0 0,-1 2 0,1 1 0,5 1 0,5 3 0,13 0 0,0 0 0,10 9 0,11-7 0,14-2-8,3 7-33,9-7-1,4-1 0,1-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9.7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281 10,'0'0'21,"-30"0"3,30 0-8,-15 6 1,15-6-1,11 9-1,7-4-2,14-2-2,10 1-2,18-4-3,18 0 0,18-6-2,15 2-1,13-5-1,14 0-2,13-2 1,7-2 0,6-1 0,-2 0 1,-1-3-1,0 1 0,-3-2 0,-7-3 1,-9-2-1,-8 0 0,-6 1-1,-11 1 1,-8 1 0,-12 4-1,-10 2 0,-13 5 1,-10 4-1,-15 3 0,-10 0 0,-11 3 1,-8-1 0,-20 0 0,17 0 0,-17 0 1,0 0-1,0 0 1,-12 4-1,12-4 0,-11 4 0,11-4 0,0 0-1,-10 9 0,10-9 0,0 0 1,0 0-1,0 0 1,0 0-1,0 0 0,0 0 1,10 9 0,-10-9 0,15 9-1,-15-9 1,19 9-1,-19-9 0,17 7 0,-17-7 1,0 0-1,14 5 0,-14-5 1,0 0 0,0 0-1,0 0 1,0 0 0,0 0-1,0 0 0,0 0 0,0 0 1,0 0-1,0 0 1,0 0-1,9 9 0,-9-9 1,0 12 1,1-1-1,-1 4 0,4 3 1,0 7-1,2 3 1,3 7-1,3 6 0,0 11-1,3 10 1,-1 15-1,-4 11 0,0 13 1,-2 12 0,-3 12 0,-1 4 0,-2 3 1,3-3-1,-1 0 0,4-5 1,-2-1-1,4-4 0,2-4 0,-1-1 0,0 1-1,-1-3 1,3-4-1,-1-6-1,5-6 2,0-10-1,-1-12-1,-1-10 0,1-15 1,-3-10 0,-3-11-1,-3-9 1,-3-8-1,-4-11 0,0 0 1,0 0 0,3-14 0,-2 5-1,0-2 1,-1 0-2,0-1-1,-3 3-4,3-6-8,-4 4-21,-9-6-3,3-1 1,-8-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20.96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7 38 60,'-9'6'33,"9"-6"1,0 0 1,7 3-15,7-3-10,2 6-3,7-1-1,3 2-1,5-3 0,1-2-2,2-2-1,-5-1-1,-3-3-1,-8-1 0,-6-2 0,-12 7 0,-5-12-1,-9 9 0,-5 2 0,-3 0 0,-5 3 0,0 2 1,-2 3-1,2 4 1,3-1 1,3 3-1,3 2 0,3 0 1,4 2-1,3-1 1,2 1 0,3 0-1,1 1 1,1 1 0,1-1 0,0-2 0,1-2 1,-1-3 0,2-3 0,-2-8-1,8 3 0,0-10 1,4-2-1,5-3-1,4 0 0,4-1-1,2 1 1,3 4-1,-1 6 0,-1 6 0,-3 7 1,-5 6-1,-5 6 1,-7 6 0,-5 5 1,-9 1 0,-7 1 0,-8 0 0,-6-5 1,-5-3 0,-3-6-1,-2-8 1,2-5-1,2-8 0,3-8-3,8-5-2,3 0-4,15-9-7,1 8-9,13-4-16,12 1 1,9 3-1,8 0 3</inkml:trace>
  <inkml:trace contextRef="#ctx0" brushRef="#br0" timeOffset="719">595 230 42,'0'0'31,"0"-11"3,0 11-1,-10-3-12,10 3-3,-18-1-6,5 1-3,-5 7-2,-1 0-1,-5 7-1,2 2-1,0 6-1,5 4 0,1 2-2,5 1 1,7-1-1,8-2 0,7-5 0,6-5-1,4-7 1,4-7-1,3-7 0,-2-6 1,-3-6-1,-3-4 0,-7-5 0,-6-1 0,-6 0 1,-7 0-1,-6 4 1,-6 4-1,-4 8 0,-5 6 0,0 8 0,-1 9-2,3 7-3,0 11-4,10-3-14,6 5-17,8 0 3,9-4-3,5-5 2</inkml:trace>
  <inkml:trace contextRef="#ctx0" brushRef="#br0" timeOffset="1235">786 165 52,'0'0'34,"-9"-6"-1,9 6 2,-10-16-15,14-2-7,0 4-3,7-8-3,3 2-2,5-2-2,2 3 0,2 2-3,-1 7 1,-1 8-1,-7 9 1,-3 8-1,-5 9 1,-6 6 0,-6 7 0,-3 5 1,-7 4 0,-5 3 1,-4 0-1,-3-3 2,-1-2-1,2-6 0,-2-7 0,7-10-1,3-10 0,5-11-1,5-10-1,9-8 0,4-3 0,4-1 0,5 2 0,0 5 0,5 8 0,3 8 0,1 8 0,1 9 1,0 4 0,4 3 0,-1 1 0,-2-2-1,-2-5 1,-2-4 0,-3-5-2,-5-4-2,-1-8-5,-11 2-28,0 0-6,-6-9 1,-2 3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23.51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0 66 28,'0'0'23,"7"-13"2,2 11 1,6-6-15,4 0-3,2 0-2,4-1-1,0 2-1,-3 0 0,-1 3-2,-7 2 1,-3 3-1,-4 1 0,-7-2 0,-2 14-1,-5-6 1,-3-2 1,-5 2-1,2-1-1,-4 1 2,0-2-1,1 0 0,1-2 2,-1 3-1,5-1-1,1 2 0,2 0 0,0 2-1,2 2 0,1 1 0,2 1 0,0 2 0,1-1 1,0 1 0,3-1 1,0-2-1,4-3 1,3-2-1,3-5-1,3-3 0,5-3 0,3 0-1,1 0 1,2 2-2,1 3 0,-1 2 1,-4 5-1,-4 5 1,-5 4 0,-6 4-1,-6 1 1,-7 3 1,-7 2 0,-6 2 0,-4-4 0,-4 0 1,0-6 0,-1-3 0,2-8 0,2-6-1,6-6-1,5-5-3,5-2-4,8-6-11,7 3-18,3 3 0,10-2-1,5 3 2</inkml:trace>
  <inkml:trace contextRef="#ctx0" brushRef="#br0" timeOffset="641">557 358 57,'-3'-9'33,"0"-7"0,-5 2 0,-3-1-17,4-2-3,-4 5-6,0 1-2,-2 9-2,1 2 0,0 9-1,1 5 0,2 8-1,2 3 1,2 5-1,7 1 1,7 0 0,5-2-1,4-4 1,5-6-1,1-7 1,3-7 0,0-6-1,-2-10 2,-7-6-1,-3-9 1,-6-4-1,-5-7 1,-7-1-1,-7-1 0,-5 3 0,-6 5-1,-4 8 0,-5 10-1,-2 10-2,-2 11-1,5 8-3,0 13-5,11-3-13,7 7-17,7 0 2,11-4 0,8-4 2</inkml:trace>
  <inkml:trace contextRef="#ctx0" brushRef="#br0" timeOffset="1172">814 105 32,'0'0'30,"-7"-4"4,7 4-7,-7-11-3,7 11-4,0-16-4,0 16-6,13-19-4,0 9-3,5 0-1,3 1-1,1 5-1,0 3 1,-3 4-1,-5 5 0,-8 4 0,-6 5 0,-7 4 0,-7 1 0,-4-1 1,-4 0-1,-2-2 2,-2-2-1,4-6 1,3-2 0,6-5 0,5-2-1,8-2 0,9-6 0,6 1 0,7 0-2,4 1 1,5 2 0,2 5-1,-1 2 0,-4 6 1,-4 4-1,-5 5 0,-6 5 1,-8 3 0,-8 3 1,-5-1 0,-7 1 1,-5-4 2,-6-1-1,-3-6 0,-6-4 0,3-5 1,-1-4-2,3-2-1,7-4-4,-1 1-7,10-3-29,14 1-1,0 0 1,0 0-1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26.1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49 74 21,'-9'-3'25,"-5"6"2,6-6 2,0 3-13,1 3-3,7-3-1,0 0-1,19 4-2,-5 0-1,6-2-3,-2 3-1,3-1-2,-3 1 0,-3-1-1,-4 1-1,-11-5 0,9 9 0,-9-9 0,-9 5 0,-1-3 0,-4-1-1,-5 0 1,-2-1 0,-2 1 0,-1-1-1,-1 1 2,3 1-1,1 0 0,4 2 0,3 6 0,5 1 1,2 4-1,4 3 1,1 4-1,1 4 1,2 3 0,1 3 1,0-1-1,-1-1 1,1-4 0,0-3 1,0-5-1,0-4 1,-2-14-1,12 5 0,-3-14 0,4-3-1,3-3 0,5 0-1,1-1 0,3 3 0,-2 4-1,0 7 1,-1 9-1,-4 4 1,-3 9 0,-5 6 0,-6 4-1,-4 4 2,-5 1-1,-6-2 1,-7-2 0,-6-1-1,-4-7 1,-2-4 0,-2-6 0,0-6-2,4-3-1,6-8-4,4 1-7,12-8-16,9 0-7,10 0 1,13-4-2</inkml:trace>
  <inkml:trace contextRef="#ctx0" brushRef="#br0" timeOffset="656">479 463 43,'7'-2'31,"-1"-9"2,-6 11 1,-5-21-14,3 6-5,-8 7-5,0-2-2,-5 7-2,0 0-1,-3 11-1,0 1-1,0 8 0,3 4-1,2 5 0,6 1 0,6 1 0,6-1-1,8-2 0,6-3 0,6-6-1,3-6 0,1-6 0,-1-6 0,-4-8 0,-4-5 0,-6-8 0,-8-2 0,-8-3 0,-8 0-1,-8 1 0,-8 4 0,-2 6-2,-7 9-5,6 4-8,2 12-20,4 5 0,11 4-1,9 2 0</inkml:trace>
  <inkml:trace contextRef="#ctx0" brushRef="#br0" timeOffset="1219">746 11 51,'3'-13'27,"-3"13"2,0 0-9,2 12-8,-3 7-5,-1 3-3,-4 8 0,0 2-1,-4 4-1,-1 0 0,-2 0 0,0-2 0,1-1 1,1-7 1,2-3-2,3-2 1,2-4-1,5-3 1,2-3-1,5-2-1,0-1 0,4-3 0,2 0 0,1-3-1,1-2 0,1-4 1,0-3-1,-2-5 0,1-3 1,-2-4-1,-2-3 2,-2-1 0,-5 1 2,-1 1-1,-4 6 0,0 3 1,0 12 0,-8 1 0,2 15-1,2 7 0,-1 12-1,2 6 1,-1 9 0,1 3 0,0 3 1,1-3-1,-1-4 0,1-7 0,0-10 0,0-7 0,1-10 0,1-15-3,0 0 0,0 0-4,0 0-9,0 0-27,0 0-2,0 0 1,-11-3-1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9.53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8 26 4,'0'0'22,"0"-10"-4,0 10 2,3-9-1,-3 9 0,4-8-1,-4 8-4,0 0-2,0 0-4,1 10-2,-2 2-1,-3 8 0,-1 3-2,-4 10 0,0 3 1,-3 7-1,-1 0-1,0 0 0,3-2 0,0-6-1,1-4 0,3-9 0,3-5 0,1-7 0,2-10-1,0 0 1,10 7-1,-1-7 0,3 1 0,2-1 0,3 2 0,3-2 0,0 0 0,1-2 0,0-1 1,-3-4-1,-2-3 0,-3-1 1,-3-2 0,-3 1 1,-3-2 1,-4 4 0,0-2 1,0 12-1,-7-11 1,7 11-1,-10 10 0,5 7 0,2 5-1,1 8 0,1 4-1,0 6 1,2 1-1,1-2 0,0-2 0,1-7-1,-1-4-2,2-7-2,-5-4-6,1-15-12,8 8-18,-8-8 3,13-16-3,-4 1 2</inkml:trace>
  <inkml:trace contextRef="#ctx0" brushRef="#br0" timeOffset="578">406 380 38,'9'-11'32,"-9"11"3,9-14 1,-5 4-14,-4 10-3,-1-8-4,1 8-5,-10-3-2,0 7-3,2 2-2,-5 7-1,1 3-1,-2 8 0,3 4 0,2 4 0,5 1 0,4-2 0,7-1 0,5-8-1,5-5 1,5-9-1,2-8 0,1-8 0,0-9 1,-3-5-2,-3-9 1,-7-2 0,-6-4 0,-7 1 0,-6 3 0,-8 6 0,-7 10-1,-4 6-3,-5 16-12,5 8-21,3 4-2,6 4 1,10-2-1</inkml:trace>
  <inkml:trace contextRef="#ctx0" brushRef="#br0" timeOffset="1094">770 315 75,'-11'8'35,"11"-8"2,0 0 1,-5-12-24,11-5-4,-3 1-1,3-9-4,-2 0 1,2-5-2,-3-1-1,-1 1 0,-1 4-1,0 2 0,-1 6-1,1 5 0,-1 13 0,0 0 0,0 0-1,3 19 1,-4 5-1,2 4 1,-1 6 0,2 3 0,-1 3 0,3 0-1,0-1 3,-1-2-3,3-7 0,-1-3 0,-1-6 0,0-5 0,-3-5 0,-1-11 0,-5 9 0,-2-10 0,-4 0 0,-2-1 0,-3 1 0,-3 0 0,0 1 0,2 1 0,2 1 0,4 0 0,11-2 0,0 0 0,0 0 0,17 2 0,5-6 0,2-2 0,6 0 0,1 1 0,4-1-9,-3 9-32,-7 0-2,-1 2 1,-5-1-1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11.750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19 39 25,'0'0'27,"-2"-12"4,2 12 2,-9-12-13,7 4-1,2 8-3,0 0-4,-11-8-3,11 8-2,0 0-1,-2 9-3,-2 8 0,-1 5-2,-1 6 0,-2 5 1,-3 4-1,1 6 0,-3-1 0,3-5 0,1-5 0,1-7-1,2-6 1,3-6-1,3-2 0,0-11 1,10 13-1,1-6 0,2-1 0,5 1 0,3 0-1,1-1 1,1-1 0,-1-4 0,-1-1 0,-1-4 0,-3-3 0,-4-3 0,-3-5 0,-2-2 0,-3 0 1,-2 1 0,-4 1 0,0 1 0,-3 5 1,4 9-1,0 0 0,-7 13 1,5 7-1,4 6 0,1 8 0,1 6 0,1 4 0,1 3 0,-1-1 0,0-4 0,-3-5 0,0-4-1,-1-9-3,-2-4-4,1-20-11,7 8-20,-1-17-2,3-8 1,3-9-1</inkml:trace>
  <inkml:trace contextRef="#ctx0" brushRef="#br0" timeOffset="593">574 379 38,'8'0'29,"-8"0"4,0 0 1,0 0-17,-8 4-1,8-4-1,-9-4-4,7-4-2,-1 0-1,4-7-4,1 0 0,2-5-1,3 0-1,4 0-1,2 0 0,-1 3 0,3 4-1,2 4 1,1 4-2,-3 4 1,1 4 0,-4 4 0,-2 1-1,-3 2 2,-5 1-1,-4 0 0,-4-2 1,6-9-1,-15 13 1,5-11 0,-2-2-1,2-2 0,0-3 1,-1 0-1,0-2 0,0 3 1,-2 0-1,1 2 0,-3 4 0,-1 3 0,0 6 0,-1 3 1,1 5 0,1 3 0,0 5 0,4 4 0,2 4 1,6 1 0,4 2-1,8-3 1,5-1-1,6-6 0,5-6-1,5-9 1,4-10-1,0-10 0,0-10 0,-5-9 0,-4-6-1,-4-4 1,-9-4 0,-9-2 1,-8 1-1,-8 6 0,-9 6 0,-8 7 0,-4 8 1,-5 9 0,-1 13-2,1 8 0,5 8-1,3 7-3,16 0-10,9 7-24,10-3-2,9-6 1,9-7 0</inkml:trace>
  <inkml:trace contextRef="#ctx0" brushRef="#br0" timeOffset="1406">971 223 31,'0'0'29,"3"-15"-2,-3 15-1,5-11-3,2 3-3,-7 8-3,14-13-5,-14 13-4,17-11-3,-8 8-1,0 1-2,2 6-1,-2 3 0,-3 5 0,0 4 0,-3 5 0,-3 6 0,-5 2 0,-3 3 0,-7 3 1,-4 1 0,-5 2 0,-1-1 0,-2-3 0,3-6 0,0-4 0,4-8 0,5-8 0,8-9-1,3-7 0,7-7-2,2-1 2,4 0-2,6 2 2,2 5-1,2 8 1,2 8 0,1 6 0,3 6 1,3 5 0,1 1-1,-3 0 1,1-5 0,-3-5-1,-1-7 0,-2-8 0,-6-5-1,-5-8-1,-6-3 0,0-6-7,-8 5-23,-3-1-10,-4 2 1,-2 5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14.06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79 38 24,'-1'-19'29,"-3"10"1,6-3 2,-2 12-9,0 0-5,0 0-6,4 15-3,0 2-3,-4 10-2,1 3-1,-4 11-1,-2 2-1,-2 5 0,-4 0-1,-1-1 0,-1-1 0,2-5 0,1-7 0,2-9 0,3-4-1,3-10 1,2-11 0,5 9 0,-5-9 0,11 3 0,-2 2 0,2 2 0,1 3 0,1 1 0,3-1 0,3-2 0,0-3 1,1-5 0,-1-7-1,-5-4 1,1-7 0,-6-3 1,-4-4 0,-6 2 1,0-1 0,-4 5 0,0 1 1,-1 7-1,6 11 0,-9 1 0,8 13 0,0 8 0,1 7-1,-1 7 0,2 3 1,-1 4-1,1-3 0,0-2-1,1-8-1,0-4-1,-2-7-2,5-9-5,-5 0-10,0-10-21,14-11-2,-3-2 2,2-8-1</inkml:trace>
  <inkml:trace contextRef="#ctx0" brushRef="#br0" timeOffset="703">481 342 30,'0'0'24,"0"0"1,0 0-1,-2-10-6,2 10-4,0 0-4,0 0-2,0 0-1,-1-9 0,1 9 0,0 0 0,0 0-1,-8-5 1,-1 8-1,1-2 0,-5 6-1,0 1-2,-3 7-1,3 2 1,1 8-1,6 2 0,3 2 0,6 2-1,4 0 0,6-4 0,4-4 0,4-5-1,1-9 1,-1-6-1,1-10 0,-2-7 1,-2-7-1,-6-5 0,-4-6 0,-6-2 0,-6-1 0,-7 3 0,-6 5 0,-5 6-1,-6 10 0,-3 8-3,5 8-7,-2 14-14,8 6-13,7 1 0,7 4 0,9-4 1</inkml:trace>
  <inkml:trace contextRef="#ctx0" brushRef="#br0" timeOffset="1234">728 159 65,'0'0'35,"-11"-7"-1,11 7 2,0 0-21,3-12-3,6 10-5,8-4-3,-1 5-1,5-1-1,0 3 0,-2 3-1,-4 4-1,-5 4 0,-5 3 0,-8 4 0,-4 3 0,-4-1 1,-5 0 0,-1-3 0,0-1 0,0-6 0,2-4 1,6-6-1,9-1 0,-4-11 0,12 0 0,6-1-1,7 1 0,3 3 0,4 2 0,1 5 0,-1 5 0,-3 5-1,-4 6 2,-3 3-1,-7 5 0,-6 1 2,-7 2 0,-5 0 0,-9 1 1,-5-3 0,-10 0 0,-4-5 0,-5 0 0,-1-7-2,2-2-3,1-2-7,11-5-31,10-4-1,10-3 1,7 4-2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16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29 70 25,'0'0'21,"8"-10"7,-8 10 3,9 0-6,1 2-7,-10-2-4,13 10-3,-10 3-4,1 2-1,-4 9 0,0 2 0,-5 11 0,0 1-1,-4 9-1,-2 0-1,-4 5-1,0-3-1,-1 0-1,-1-5 0,0-4 0,1-10 0,-1-8 0,4-7 0,1-8 0,4-7 0,8 0 0,-5-15 0,8 6 0,-3 9-1,16-11 1,-2 10-1,6 4 2,1 1-1,4 4 0,-1 0 0,0-2 1,0 0-1,-3-3 1,-2-5-1,-6-4 1,-2-2-1,-6-5 1,-2-3 0,-3-3 0,0-1 0,-3-1 1,2 2 0,-3 3-1,2 5 1,2 11 0,0 0 0,-5 9-1,5 8 1,-1 10 0,2 4 0,-1 6-1,2 3 1,0 3 0,-1-4-1,0-3 0,0-5 0,-2-7-2,0-4 0,1-9-3,0-11-3,0 0-6,9-3-8,0-15-20,5-4 2,3-6-2,4-4 3</inkml:trace>
  <inkml:trace contextRef="#ctx0" brushRef="#br0" timeOffset="609">472 515 36,'15'-12'31,"-7"4"3,2-3 1,-1-2-12,-9 13-5,4-15-4,-4 15-3,-8-8-3,-3 11-2,0 1-2,-6 7-1,-1 3-1,-2 8 1,1 3-1,2 4 0,6 1 0,5 2 0,7-3-1,6-3 0,6-5 0,6-6-1,2-6-1,2-7 1,1-8-1,-2-4 1,-3-8-1,-2-6 1,-5-5-1,-5-3 1,-6-1-1,-5 1 1,-8 5-1,-6 6 0,-7 10-1,-1 7-3,-4 15-5,8 4-11,4 9-18,4 7 1,10-1 0,7-3 0</inkml:trace>
  <inkml:trace contextRef="#ctx0" brushRef="#br0" timeOffset="1062">802 34 54,'4'-22'27,"-4"22"2,-5-13-8,5 13-10,-4 19-4,3 2-2,-4 10-2,0 3 0,-4 8 0,0 2-1,-5 3-1,0-2-1,-2-3 1,1-6-1,0-5 1,2-7-1,1-3 2,4-9-1,1-3 0,7-9-1,0 0 1,0 0 0,0 0-1,0 0 1,13 0-1,-4-4 0,0 2 0,2 1 1,0 4 0,1 1 1,1 2-1,1 0 2,1 2-1,0-3 1,0 0-1,1-6 1,-2-3 0,0-6 0,-4-3 0,0-4 0,-5-1 0,-1-3 0,-3 4 1,0 1-2,-4 6 1,3 10-1,0 0 0,-9 8 0,7 10 0,1 6 0,-1 6 0,0 5 0,0 5 0,0 0 1,-3 4-1,1-2 0,0-2-1,0-6-1,3-6-3,-3-5-13,6-10-24,-2-13 0,0 0 0,1-17-1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48.62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61 1783 33,'-8'4'28,"8"-4"3,-7-3-2,7 3-12,-7-11-1,7 11-3,0-20-3,1 10-4,5-4-1,4 1-3,-1-2-1,4 5 0,1 0-3,2 5 2,-1 4-1,-2 5 1,-2 8-1,-4 6 1,-1 5 0,-6 7 0,-4 3 1,-5 6-1,-4 2 1,-5 1-1,-2-2 1,-3-1 0,-3-4 1,-1-4 0,3-8 1,-1-9 0,3-8 0,2-8-1,6-10 1,4-2-2,5-3 0,5 0 0,4 1-1,7 5 1,3 5 0,2 9 1,4 7 0,1 5 0,2 2 0,3 3 1,0 0-1,-1-3-1,0-3 0,-3-5 0,-2-5-1,-4-5-2,-5-2-3,-2-9-6,-7 4-10,-1-8-17,0-1 1,-1-2-1,2-5 1</inkml:trace>
  <inkml:trace contextRef="#ctx0" brushRef="#br0" timeOffset="875">583 1703 23,'0'0'26,"0"0"4,-3-12 2,3 12-10,0 0-5,0 0-3,-14 1-1,14-1-3,-17 9-2,7 0-2,-4 7-2,1 1 0,-2 7-1,2 3 0,5 2-2,3 1 1,6 2-1,6-5-1,5-2 0,7-4 0,4-8 0,3-7 1,2-7-1,-3-8 1,-2-7-1,-3-5 1,-7-7 1,-3-5 0,-9 0 0,-5-3 0,-8 3 0,-4 3 0,-5 4-1,-4 8 0,-1 6-1,-3 11-4,6 10-6,3 14-27,4 5-2,9 3 1,6 2-1</inkml:trace>
  <inkml:trace contextRef="#ctx0" brushRef="#br0" timeOffset="2984">922 1660 38,'0'0'30,"0"0"3,0 0-5,-7 7-7,7-7-1,5-8-5,1-3-3,-3 1-3,6-9-2,-3 1-2,3-7 0,-2-1-2,0 0 1,-1 1-2,-2 2 1,0 4-1,-2 3-1,0 6 0,-2 10 0,0 0-1,0 0 0,0 0 0,2 15 0,-1 1 0,-1 4 1,0 5-1,1 4 0,-1 4 1,2 3-1,0 1 0,0 1 1,2-1-1,-2-1 1,1-3-1,0-3 1,-1-2-1,-1-5 1,0-3 0,-1-5 0,0-3 0,-2-3 0,2-9 0,-10 7 0,2-8 0,-5-2 1,-2-2-2,-3 1 0,-3 0 0,0 0 0,0 2 0,3 0 0,4 2 0,4 1 0,10-1 0,0 0 0,13 12 0,6-10 0,6 1 0,5 0 0,3-1 0,2-2 0,0-2 0,-5-1 0,-4 0 0,-8 2 0,-3-3-16,-15 4-26,0 0 0,-7 10 0,-5-7 0</inkml:trace>
  <inkml:trace contextRef="#ctx0" brushRef="#br0" timeOffset="4281">2115 1581 12,'0'0'27,"0"0"3,0 0 1,0 0-9,0 0-1,0 0-3,-8-5-3,8 5-3,-4-10-3,4 0-3,-2 2-1,3-4-1,0 0-1,4-3-1,0 0-1,2 2 0,1 2-1,-1 3 0,4 6 0,-2 4 0,0 8 0,-2 5 0,-2 7 0,-3 5 0,-3 6 0,-5 6 1,-3 2-1,-4 0 0,-4 1 1,-2-3-1,-2-3 1,0-5 0,-1-5 0,2-11 0,0-6 0,4-8 0,4-6 0,3-7-1,4-2 1,3-2-1,5 0 1,1 2-1,5 3 1,1 5 1,2 6-1,0 3 1,3 6 1,2 3-2,0 2 1,2 0-1,1 0 0,-1-3 0,-1-2-2,-2-3-2,1-7-1,-7 0-5,4-10-11,-5 2-20,0-4 1,0-3 1,-2 0-1</inkml:trace>
  <inkml:trace contextRef="#ctx0" brushRef="#br0" timeOffset="4984">2421 1526 12,'-1'-11'26,"1"11"3,0 0-1,2-8-4,-2 8-2,0 0-1,0 0-3,8-14-3,-8 14-5,3-13-2,-3 13-4,2-18-1,2 10-1,1-1-1,2 0-1,1 2 0,0 1 0,2 1-1,-1 2 1,-1-1 0,-8 4 1,10-4-1,-10 4 1,0 0-1,0 0 1,0 0 0,0 0 0,-9 4 0,9-4 0,-12 9-1,3-4 1,0 3 0,-1 2 0,-2 3 0,-1 3 0,2 3 0,-3 4 0,4 2 0,3 3 1,2 2-2,3 0 1,6-2 0,6 0 0,4-3-1,5-4 1,5-6-1,2-4 0,1-6 0,0-6 0,-1-6 0,-2-8 0,-3-6 0,-6-6-1,-7-5 1,-6-6 0,-8 0 0,-8 2 0,-8 4 1,-5 6-1,-6 8 0,-3 11 1,1 10-1,3 11-1,4 10-1,12 4-3,4 5-6,14-3-16,6 1-13,9-3 1,5-6-1,2-5 2</inkml:trace>
  <inkml:trace contextRef="#ctx0" brushRef="#br0" timeOffset="5671">2759 1515 87,'-2'-12'36,"-1"0"1,1-2 2,3-3-27,-1 7-4,7-6-2,1 5-2,6-2-1,4 4-1,3 3-1,1 2-1,3 5 1,-2 3-2,-2 6 1,-6 5 0,-6 7 0,-7 6 0,-9 4 0,-8 2 1,-6 5-1,-6 5 0,-3 0 1,-2-4 0,0-4 0,3-5 0,4-9 0,4-9 0,8-8 0,3-13-1,7-8 1,8-4 0,3-2-1,2 1 1,3 2 0,3 6 0,0 6 0,2 10 0,2 7 1,-1 7-1,3 3 1,0 3-2,1-1 0,0-2 0,0-3 0,-3-3 0,-3-7 0,-2-7 0,-8-2-7,-2-12-33,-3 3-2,-5-3 1,-1-2-2</inkml:trace>
  <inkml:trace contextRef="#ctx0" brushRef="#br0" timeOffset="6765">3911 1502 40,'11'-13'27,"-11"13"1,11-16-1,-6 5-3,-3 3-6,2-5-3,-1 5-6,4-4-4,3 4-2,5-1-1,2 3-2,2 1 0,1 6 0,1 4-1,-3 6 1,-6 8 0,-6 6 0,-7 7 0,-8 6 0,-8 2 0,-5 4 0,-6 0 1,-4-1 0,-1-6 1,-2-5 0,5-8 1,1-7-1,7-10 1,3-8-1,8-9 0,3-4-1,7-2 0,5-1 0,4 3-1,4 5 1,5 6 0,1 7 1,2 4-1,3 5 0,2 1 1,0 1-3,0 0-1,1-4-6,-6 0-11,-1-6-18,4-6 0,-4-5 0,-1-6-1</inkml:trace>
  <inkml:trace contextRef="#ctx0" brushRef="#br0" timeOffset="7218">4294 1565 41,'0'0'31,"0"0"3,0-9 0,-8 3-12,8 6-5,-14-4-4,14 4-3,-20 4-3,7 3-2,-3 8-2,1 3 0,0 6-2,2 3 1,4 3-1,5 0 0,8-1-1,6-5 1,8-5-1,4-7 0,5-6 0,1-9-1,0-7 1,-2-5 0,-4-6 0,-5-3-1,-8-3 1,-8 0 0,-7 1 1,-9 5-1,-7 4 0,-7 8-1,-2 5-5,-4 12-12,5 5-19,7 1 0,7 5 0,12-2 0</inkml:trace>
  <inkml:trace contextRef="#ctx0" brushRef="#br0" timeOffset="7718">4546 1528 66,'-2'-16'32,"2"16"1,3-17-1,5 3-18,2 7-7,7-2-1,-1 6-3,3-2 0,-1 7 0,-2 1-1,-5 7-1,-5 4 0,-6 4 0,-6 2-1,-4 1 1,-3 0 0,-4-1 0,-1-4 0,0-4 0,1-5 0,2-2 0,5-6 0,10 1 0,-3-12-1,11 4 0,7 0 1,7 2-2,7 2 1,2 4 0,1 3 0,0 5 0,-3 6 0,-6 3 2,-5 4-1,-10 6 1,-7-2 1,-8 4 1,-7-4 0,-8 1 0,0-6 0,-8-2 0,-2-6 0,-1-4-2,-1-4-1,6-4-5,2 2-24,10-6-11,6-1-3,10 5 2,-5-12-1</inkml:trace>
  <inkml:trace contextRef="#ctx0" brushRef="#br0" timeOffset="8640">5700 1584 14,'3'-19'22,"-5"10"3,7-9 4,2 0-12,-1 2 0,9-5 0,-2 3-1,6-6-1,-4 10-3,5-5-3,-6 9-3,1 2-3,-3 8-2,-3 6-1,-3 8 0,-3 7-1,-2 6 1,-5 6-1,-4 4 0,-6 4 1,-5 2-1,-7 1 1,-3-4-1,-2-4 2,-3-5-1,2-9 1,2-6-1,5-9 1,7-10-1,8-8 1,7-5-1,8-2 0,6-1 1,5 1-1,6 4 2,3 3-1,0 8 1,1 3 0,-4 7 1,1 3-2,-4 4 2,-1 0-2,-3 0-1,-2 0-1,-1-4-2,-2-1-3,6-11-7,-4 2-12,2-8-12,4-7 1,1-4-1,5-7 3</inkml:trace>
  <inkml:trace contextRef="#ctx0" brushRef="#br0" timeOffset="9125">6161 1497 58,'0'0'34,"0"0"1,0 0 0,0 0-12,-14 13-13,14-13-1,-12 8-2,5-3-1,-5 6-1,-1-1-2,-2 5 0,-1 2-2,0 4 1,2 0-1,6 1 0,5 0 0,7 1-1,6-2 0,7-5-1,3-2 1,3-7-1,1-5 0,0-5 1,-5-5-1,-3-7 1,-4-5-1,-4-5 2,-7-4-1,-3 0 1,-6-1-1,-7 4 0,-4 8-1,-5 8-4,-8 15-10,1 10-23,3 9-1,2 10 2,5 5-2</inkml:trace>
  <inkml:trace contextRef="#ctx0" brushRef="#br0" timeOffset="9640">6487 1199 75,'-4'-15'34,"-2"6"0,6 9 1,-5-10-24,1 20-4,5 2-2,-3 11-1,0 4-2,-4 10 0,0 5 1,-4 2-1,-3 4-1,-3 0 1,0-3-1,-2-4 0,4-8 0,2-7 1,2-9-1,3-9 0,7-8-1,0 0 1,-1-12 0,4 2-1,2 1 0,2 1-1,2 4 1,3 2 1,1 5-1,2 2 0,3 2 1,1 0-1,1 0 1,-1 0 0,-2-4 0,-2-2-1,-1-4 1,-6-5 0,-2-4 0,-3 0 1,-2-4 0,-3 2 0,0 0 0,-2 3 0,4 11 0,-13-4 1,7 12-1,-1 8 0,1 6 1,0 5-3,2 6 0,2 4 0,3-3 0,0 0 0,2-6 0,0-3 0,-1-6 0,1-4 0,-2-6 0,-1-9 0,2 9-40,-2-9-3,0 0-1,-11 7 1</inkml:trace>
  <inkml:trace contextRef="#ctx0" brushRef="#br0" timeOffset="50984">1797 2310 46,'0'0'25,"-5"13"4,2 8-2,0 6-17,4 5-3,-1 14 0,4 4 0,-1 13 0,2 3 0,-3 11-2,2 2-1,-4 5 0,0-3-3,0 0 0,-3-9 0,1-8-2,-1-12-2,4-12-3,-2-10-8,2-18-11,-1-12-8,9-15 0,-3-11 1</inkml:trace>
  <inkml:trace contextRef="#ctx0" brushRef="#br0" timeOffset="51296">1692 2346 34,'-9'-12'25,"-3"10"1,14-9 0,-2 11-8,18-8-12,4 1 0,10 5 0,11-5 1,10 5-1,11-4 0,5 4-1,7-1-2,5 2-3,3-2-2,0-2 0,-3 2-2,1-4 1,-1 2 2,-2-1 1,-3 2 2,-3 0 0,-1-1 4,-7 5-1,-4-2 0,-14 4 1,-6-2-1,-12 3-1,-6-4 1,-11 4-1,-4-4 0,-8 1-1,0 0 0,0 0-1,0 0 0,0 0-1,0 0-1,0 0 1,0 0-1,0 0 1,0 0 0,4 9-1,-4-9 1,4 19 1,-1-6 0,2 5-1,5 3 0,0 6 1,2 1-1,0 7 0,1 3-1,0 7 1,-2 4-1,-1 7 0,-2 2 1,-2 5-1,-1 3 1,1 3 0,-2 0 0,-1-5 0,1-6 0,-4-4 0,-1-6-1,-3-7 1,-2-6-1,-3-7 1,-5-5-1,-4-5 0,-3-3 0,-6-2 0,-6-5-1,-10-2 1,-9-3 0,-8-2 0,-9-3 0,-8-1 0,-8 1 0,-5 0 0,-2 2 0,1 3 0,3 2 1,5 2-2,9 2 1,6 2 0,11 2 0,11-1 0,11-1 0,9-2 0,9-1-1,8-3 1,9-5-1,0 0-2,0 0-3,19 1-8,-8-1-22,-1-3-4,-2-3 1,-8 6-1</inkml:trace>
  <inkml:trace contextRef="#ctx0" brushRef="#br0" timeOffset="52609">1709 1403 40,'0'-21'30,"-5"9"3,4-4-5,4 2-7,-3 14-2,7-13-5,-7 23-2,9 2-3,-5 19-2,4 6 0,-3 13-2,3 8-1,-3 11-1,1 1-1,-2 2-1,0-3 0,-1-7 0,0-7-1,0-9-2,-1-12-1,1-13-3,-3-6-7,0-15-17,4-17-8,-3-4-1,0-10 0,-2-8 1</inkml:trace>
  <inkml:trace contextRef="#ctx0" brushRef="#br0" timeOffset="52890">1646 1354 71,'-11'-22'34,"1"10"0,6 0 0,8-1-22,6 7-5,14-2-3,13 4 1,15-2-2,12 0 0,16-2-1,10 0 1,6-3-1,4 0-2,-1-5 2,-3-2-2,-4-2-1,-8-3 2,-7 1-1,-9 0 0,-7 1 0,-12 2 1,-6 4-1,-7 3 0,-9 2 2,-6 5-1,-5 0 0,-5 3 1,-1 1 0,-1 2 0,-2 2 0,0 2 0,2 1 0,-1 4 0,0 2-1,-1 3 0,1 5 0,1 4 1,1 3-2,1 2 1,1 2-1,0 3 1,2 2-1,1 2 1,1 0-1,2 2 1,-3 0-1,0 0 0,-2 1 1,-2-2-1,-3 0 0,-2-3 1,-5-3 0,-5-4-1,-1-4 1,-5-3-1,-1-4 1,-4-2 0,-3-5-1,-6-1 0,-8-1 1,-7 0-1,-6 0-1,-8 1 2,-9 0-1,-9 2 0,-6 0 0,-6 0 0,-1 3 0,1 1 0,0 1 1,0 2-2,2 2 1,3 3 1,3 1-2,6 2 2,5-2-1,7 0 0,6-3 0,8-3 0,11-3 0,8-5 0,8-2 1,7-5-1,9-4 0,0 0 0,8-4 0,2-2-2,0 2-1,5-5-3,-5 6-9,2-9-25,6 2-2,-2-2 1,4-3 0</inkml:trace>
  <inkml:trace contextRef="#ctx0" brushRef="#br0" timeOffset="54265">1708 194 13,'-9'-8'14,"9"8"4,4-12 2,-4 12 3,5-14 2,-5 14-2,1-13-3,-1 13-2,0 0-6,-10 27-3,9-3-1,-3 14-4,1 7 0,2 10-2,2 5 0,3 5 0,1-1-1,-1-3-1,1-6-1,2-9-1,-3-5-4,1-13-4,-3-1-9,-2-13-14,0-14-3,0 0-1,0 0 2</inkml:trace>
  <inkml:trace contextRef="#ctx0" brushRef="#br0" timeOffset="71656">5435 232 13,'-1'21'21,"-5"16"2,7 5-10,1 10-1,4 8 1,2 2-2,1 3-4,-1-1-4,0-5-9,-1-2-8,-6-5-10,6-16-1,-11-3 0</inkml:trace>
  <inkml:trace contextRef="#ctx0" brushRef="#br0" timeOffset="71875">5318 345 17,'4'-36'24,"0"15"1,15-6 3,6 9-12,9 2-3,10 3-5,9 3-1,9-2-1,6 2-1,6-2-1,0 1-2,-1-1 0,-2 2-1,-1-3-1,-4 0 1,-4 0-1,-6-2 0,-6 1 1,-7-2 0,-8 2 0,-8 2 2,-6 1 0,-8 2 0,-6 3 0,-7 6 0,0 0 0,8-6 0,-8 6-2,12 5 0,-3-1 0,2 2-1,2 2 1,1 4-1,0 3 1,1 5 0,-1 2 0,0 4 0,0 4 1,-1 2-1,1 5 1,0 0-1,2 2 0,-1 0-1,2-1 1,4 0-1,-1 2 0,-1-3 1,-1-1-2,-2-2 2,-3-1-1,-4-2 0,-4-2 0,-8 0 1,-3-2-1,-4-2 0,-3 0 1,-2 0 0,-3-2 0,-4 2 0,-4-1 1,-5 0-1,-4-3 0,-6 2 1,-4-2-2,-6-1 2,-5-1-1,-4-4-1,-4-3 0,-5-2 1,-1-2 0,-3 1 1,-1-1 0,0 2-1,4-1 1,5 3 0,9 1 1,9 2-2,11-2 1,11-1-1,9-2-1,9-1 1,7-9-1,3 9 0,4-7 0,3-2 0,-2-1 0,1-2 0,-2 0 0,-7 3 1,10-8-1,-10 8 0,1-9-1,-1 9 1,0 0 0,-10-11-1,10 11 0,-9-4-1,9 4-1,0 0-5,-12 2-9,12-2-22,0 0 1,0 0 0,-7 7-1</inkml:trace>
  <inkml:trace contextRef="#ctx0" brushRef="#br0" timeOffset="73171">5472 1298 18,'6'13'19,"6"-1"1,-8 17 1,3 5-14,3 10-1,0 10 1,3 8 1,-2 7-1,2 4 0,-3 3 0,-1 4-4,-3-1-2,-2-4-3,-2-8 0,-2-10-1,-1-11-1,1-13-2,-2-14-3,2-19-5,0 0-6,-7-29-3,-3 5-1,4-16 1</inkml:trace>
  <inkml:trace contextRef="#ctx0" brushRef="#br0" timeOffset="73453">5295 1296 7,'-16'-15'24,"-5"14"1,12-4 1,2 8-8,7-3-4,0 0-4,13 0-1,7-3-1,5 3-1,11-5-1,7 2 0,10-3 0,10 1 1,12-5-1,9 2 0,10-5-1,5 1-1,4-5 0,-3 3-1,-1-1-1,-9 5 0,-8 1-1,-13 2 0,-10 4 0,-11 3 0,-10 0 0,-8 2 0,-6-4 0,-6-1 1,-2-2 0,-5 1 1,-2-2-1,-9 6 0,12-9 0,-12 9 0,8-1-1,-8 1 0,13 9 0,-4 2 0,4 3-1,1 4 0,2 5 0,3 5 1,0 4-1,0 8 0,-2 6 0,0 1 0,-2 3 1,-1 0-1,-3 0 0,-4-2 1,-1 0-1,-4-2 1,-5-5-1,-4-2 1,-3-2 0,-5-1-1,-4-2 1,-4-3-1,-5-5 1,-6-2-1,-5-4 1,-10-4-1,-5-3 0,-9-3 0,-7-2 1,-9-2-1,-4-2 0,-7 0 0,-2-1 0,2-1 0,2 2 0,4-2-1,8 1 1,8 2-1,9 1 1,9 4 0,9 0 0,7 2 0,6 2 0,7 1 0,2-1 0,5-1 0,4-3-1,10-10 0,-10 5-2,10-5-1,9-13-6,4-4-15,1 3-15,1 4 1,3 0 0,-2 3 1</inkml:trace>
  <inkml:trace contextRef="#ctx0" brushRef="#br0" timeOffset="74625">5524 2398 62,'0'0'32,"1"22"0,1 8 1,3 9-21,-2 17-5,6 5 1,-2 12-1,4 2 0,-3 7-1,3-2-1,-3 3-2,1-4 0,-1-3-3,-1-8-1,0-12-2,-1-11 0,2-18-4,-6-12-2,4-27-5,-7-7-6,1-22-7,-3-10-7,-8-11-1,0-12 3</inkml:trace>
  <inkml:trace contextRef="#ctx0" brushRef="#br0" timeOffset="74875">5407 2467 49,'-17'-55'32,"2"20"1,13 9-6,11 10-6,8 15-6,15-2-5,11 11-3,14-2-2,11 5-1,13-4-1,11 2-1,8-5-2,6-4 1,2-1-2,1-7 0,-5-3 1,-5-1 0,-12-2-1,-12-2 1,-12 0 0,-14 1 1,-10 3-1,-10 3 1,-6 0 1,-8 4-1,-2 0 2,-3 4-1,1 1 0,-2 4 1,2 2 0,0 6-1,2 5 0,-1 6 0,2 6-1,-2 6 0,0 8 0,1 7 0,-1 6 0,1 3-1,-2 3 1,0 3-1,-3 0 1,-1-1 0,-1-3 0,-6-2 0,0-3 0,-6-3 0,-1-4 0,-1-2 1,-4-3-1,-2-3-1,-3-2 1,-4-5 0,-3-4-1,-4-4 0,-7-5 0,-7-5 0,-7-4 0,-8-5 0,-8-5-1,-6-4 0,-6-4 1,-4-1-2,-1-2 1,-2 1 0,1 3 0,5 1 0,8 4 0,9 2 1,8 4-1,9 1 1,8 0 0,9 0 0,9 0-1,4-4-1,3 2-2,11-5-7,-7 3-22,7-3-7,0 0 2,0 0-3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0.21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34 329 40,'-10'2'29,"10"-2"2,-17 0 1,9 2-17,8-2-3,0 0-1,6-13-4,2 7-2,8-4-2,2 2-3,2 0 0,1 1-2,0 6 1,-3 4-1,-4 3 0,-3 4 1,-4 5 0,-5 1 0,-4 4 1,-5 0 1,-1-2 0,-5 0 1,1-3 0,-2-1 1,2-5 0,1 0 0,11-9 0,-7 1-1,7-1 0,15-9-1,0 3-1,4 0-1,4 3 0,3 0 0,-2 4-1,-1 4 1,-4 5-1,-4 2 1,-6 6 0,-7 4 1,-8 3 1,-5 3 0,-5 2 1,-5-2 0,-2-3 1,-2-2-1,1-6-1,4-7-3,1-5-7,8-11-20,10-7-5,5-3 1,9-5-3</inkml:trace>
  <inkml:trace contextRef="#ctx0" brushRef="#br0" timeOffset="532">498 404 44,'0'0'30,"-12"8"4,3-10 0,9 2-15,-21 2-4,12-4-3,-8 7-3,4 0-3,-2 8-1,1 2-3,2 5 0,3 4-1,4 3 1,4 2-1,6 1 1,7-3-1,5-3 0,4-7 0,4-5-1,2-8 1,0-7-1,1-8 0,-6-10 1,-5-7-1,-4-4 1,-8-5 0,-8-1 1,-6-1-1,-7 5 0,-6 4 0,-3 7 0,-3 8-2,2 10-2,-2 10-6,9 5-14,5 10-15,6 10 0,7 0-1,7 1 2</inkml:trace>
  <inkml:trace contextRef="#ctx0" brushRef="#br0" timeOffset="1047">778 322 78,'-11'4'35,"11"-4"2,0 0 1,0 0-25,2-19-3,5 5-2,5-8-3,0-3 0,2-6-1,-2-3-2,1-4 0,-3 6-1,-1 0 1,-3 4-1,-3 6 0,-1 4-1,0 7 1,-2 11-1,0 0-1,2 20 1,-1 4 0,0 6 0,0 8 0,1 5 0,0 6 0,1 2 1,1-1-1,1-2 0,1-4 0,-2-4 1,2-5-1,-3-8 1,0-6 0,-2-5 0,-3-7 0,2-9 1,-12 2-1,2-8 0,-3-2 0,-3 0-1,-5-1 0,-1 2 0,1 3 0,0 1 0,6 2 0,5 4 2,10-3-2,1 9 0,11-6 0,10-2 0,4-1 0,5 0 0,0-1 0,2 0 0,-7 1-7,-2-2-33,-6 10-2,-7 3 1,-4 0-2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2.54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4 132 48,'0'0'29,"-1"-15"2,1 15-2,4-13-16,6 5-3,3 4-3,5-1-2,1 3-1,2 1-2,0 5-1,-2 1 0,-5 5-1,-6 3 1,-8 4 0,-6 2 1,-7 2-1,-7 0 1,-4 0 1,-3-3 0,-2-1 0,5-6 1,0-1 0,6-6-1,7-3 1,11-1-1,2-10-1,14 1 0,9-1-2,4 1 0,6 1 0,2 3-1,0 3 0,-2 5 1,-3 5 0,-7 4-1,-10 5 1,-7 4 1,-8 3 0,-7 0-1,-8 2 2,-9-3 0,-9-2 0,-3-3 0,-4-4 1,3-5-2,1-6 2,5-3-2,7-4-2,7-3-2,15-4-4,2 11-10,16-18-22,8 6 1,7 0 0,6-1-1</inkml:trace>
  <inkml:trace contextRef="#ctx0" brushRef="#br0" timeOffset="610">579 145 26,'0'0'28,"2"-10"4,-2 10-4,0 0-6,-6-12-2,-1 12-2,7 0-5,-8-5-2,8 5-3,-15-1-2,5 3-1,-3 5-2,0 4-1,-1 5 0,-1 2-1,1 5 1,4 4-1,4-1 0,6 1 0,6-2-1,6-3 1,6-5-1,5-7 1,3-7-2,0-4 2,1-5-2,-3-6 1,-5-5 0,-6-6 0,-6-1 1,-8-2-1,-6-1 1,-6 0-1,-4 3 0,-4 4 0,-3 8 0,-2 6-2,3 9-3,-2 10-8,11 0-14,3 8-12,7 3 1,9-1 0,4-1 0</inkml:trace>
  <inkml:trace contextRef="#ctx0" brushRef="#br0" timeOffset="1172">827 154 36,'0'0'30,"-7"-11"2,7 11 1,-8-13-15,12 0-2,-3 4-3,9-8-3,-2 2-4,7-5-1,1 2-2,3 1-1,-1 5-1,0 5 0,-1 5 0,-3 7-1,-1 8 0,-5 7 0,-2 5 0,-5 6 0,-5 4 1,-4 3-1,-6 2 1,-4 3-1,-6-2 2,1-3-1,-2-4 1,1-7 0,2-7 0,3-9 1,5-9-2,5-10 2,4-5-2,5-5 1,4 0 0,6 0 0,2 5 1,5 5-2,1 8 2,3 7 0,2 9 0,3 1 0,-3 6-2,3-1 1,-2-1-1,-2-5 2,0-5-3,-3-7 0,-1-6-4,-6-5 0,3-6-10,-10 1-27,-5-2 0,-1-2 0,-6 4-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36.56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 158 8,'0'0'17,"0"0"0,0 0-6,15 8 1,-8 2-1,0 1 2,1 5 0,1-1-3,1 2-1,-2 3-3,2-1 1,-6 3-3,1-2 1,-3 0-2,1-1 0,-2-4-1,0-1-1,-1-5-1,0-9 0,0 10-2,0-10-2,0 0-2,-2-11-1,1 0-2,-3-1-2,0-3 0,-2-4-1,-1 0 2,-2-1 2,2-2 3,-1 1 3,0 1 4,1 3 4,-1 1 3,2 2 2,-1 5-1,2 1 1,5 8-2,-4-8 0,4 8-3,0 0-2,17-1-1,3 1-2,6 0 0,8-1 0,2-1 0,6 0-1,0 0 0,2-1 0,-5 0 1,-6 0-1,-5 2 1,-7-1-1,-5 1 0,-4 1 1,-12 0 0,11 2 0,-11-2 0,5 8 1,-5-8 0,3 15-1,-3-5 2,1 3-1,0 1 0,1 0-1,0 0 1,1 0-1,-1 1 0,2-2 0,1 2 0,0 0 0,0 1 0,2 0 1,-3 0-1,2-1 1,-2 0 0,0-3 0,-4-1 1,0-11 0,-9 13-1,-3-11 2,-7-2-2,-4-3 1,-7 0-1,-4-2 0,-5 0-1,-3 0 0,0 1-1,2 0 0,3 2-1,3 3-2,10-1-4,-2 7-6,26-7-10,0 0-12,0 0 1,31 1-1,-2-4 2</inkml:trace>
  <inkml:trace contextRef="#ctx0" brushRef="#br0" timeOffset="1000">696 133 13,'0'0'17,"0"0"3,4 10 1,-4-10-11,5 20 1,2-6-2,5 4 1,-3 2 1,3 1-2,-1 3-1,1-3-2,0 3-2,-2-3-1,-2-3-1,-3-2 1,0-4-2,-1-4 1,-4-8-1,0 0 0,0 0 0,-3-18-1,-4 4 1,-2-4-1,-5-2-1,-3-2 1,-1-4 0,-1 2 0,0 1 0,1 1 1,5 4 0,1 2 0,4 4 0,7 3 0,1 9 1,20-6-1,2 6-1,10-1 0,7 0-1,8 0 1,4-1-2,4 1 1,-5-2-1,-4 2 1,-9 0 0,-8 0 0,-8 0 0,-7 1 1,-14 0-1,0 0 1,0 0 1,1 10-1,-1-10 1,-9 15 0,5-5 0,2 1 0,-1 3 0,2 0 0,2 0 0,2 1 2,0 1-3,1-3 1,0 4 0,1-2 0,0 0 0,2-1 0,-4 0 0,1-2 0,-2 0 1,-1-3 0,-4 0 1,3-9-1,-14 13 1,14-13-1,-25 6 0,6-6 0,-6-1 0,-3-1-1,-2-2-1,-2 0 0,0 1 0,1 1-2,7-1-4,-4 6-8,10-1-18,18-2-2,0 0 0,18 4 1</inkml:trace>
  <inkml:trace contextRef="#ctx0" brushRef="#br0" timeOffset="1984">1433 107 2,'0'0'20,"0"0"2,0 0 3,0 0-8,0 0-2,-5 18-1,11-2-3,-3 5-1,2 2 0,-4 6-3,3-1-2,-4 1-1,2 0-1,-3-4 0,1-5 0,-1-4-1,3-5-1,-2-11-1,0 0 1,0 0-2,11-16 0,-11 1 0,-4-4-1,-3-6-2,-4-2 2,1-1 0,-5 2 0,-1-1 1,2 3 0,1 4 1,3 2 1,3 6 0,7 12 0,1-11 0,-1 11 0,23-1 0,0 2 0,6 1 0,6-1 0,5 1-1,6-2 0,1 0 0,1-1 0,-4 0 0,-4 1 0,-8-1 0,-4 0 0,-8 1 0,-8 1 1,-12-1-1,0 0 0,0 0 2,0 11-1,0-11 0,-13 13-1,7-3 2,2 2-1,-1 2 0,2 1 0,2 2 0,2 2 0,-1 1 0,3 0 1,-2 2-1,0-3 0,-1 1 2,1-2-1,-2-2 1,1-4 0,-4 0 1,4-12 0,-9 10-1,9-10 1,-20-2-2,5-5 0,-8 1 0,-4-2-1,-4 0 0,-4 1-1,-4 1 0,2 2-1,7 1-3,-1 4-5,17-3-10,14 2-17,0 0 0,19 7-1,8-7 2</inkml:trace>
  <inkml:trace contextRef="#ctx0" brushRef="#br0" timeOffset="3000">1992 21 16,'0'0'24,"0"0"1,0 0 2,0 0-8,0 0-4,11 15-2,1-3-5,-5 6 0,6-1-1,-4 7-2,2-1 0,-4 2-2,0-2-1,-4-1 0,-1-4 0,-3-1 0,1-4-2,-4-4 1,4-9-1,0 0-1,-15 0 0,10-11 0,-4-2-2,4-6 0,-9-2 0,4-6-1,-4 0 1,0-2 0,1 1 2,-1 5 0,4 2 1,-3 4 1,4 3 0,3 6 0,6 8 1,0 0 1,0 0 0,11 0-2,2 4 0,8 1 1,8 2-1,1-1 0,3 0-1,3-1 0,1-1 0,0-2 1,-1-1-1,-8-1 0,-5-1 0,-2 0 0,-3-1 0,-2 0 0,-16 2 1,17-1-1,-17 1 0,13 7 1,-13-7 0,10 16 0,-6-4 0,-1 1 0,3 2 0,-2 2 0,-1 2 1,-5 1 0,2-1 0,-4 1 1,1-3 0,-5 2 0,-1-5 0,-6 1 1,2-6-1,-6 0 1,-3-3 0,-5-1-1,2-3 0,-2 1 1,4-2-2,3 0 0,7-1-1,13 0-2,0 0-4,0 0-16,25-9-16,-4 10-3,2-3 2,2-1-2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4.73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00 76 17,'-10'-5'26,"-7"5"4,5-4 2,3-3-13,-1 5-2,10 2-1,0-11-1,10 1-4,3 3-4,7-2-3,0 3-3,2 0 0,0 4-2,-1 4 1,-2 3-1,-5 3 1,-5 4 0,-6 2 0,-4 2 1,-6 0-1,-6 1 1,-4-3-1,-4-2 1,0-1 0,0-3 1,3-3-1,3-2 0,7-4 0,8 1 0,0 0 0,19-12-1,0 8 1,4 3-2,1 2 1,1 5 0,-2 5-1,-4 5 1,-7 4 1,-4 3 0,-6 2 0,-8 1 1,-6 0 0,-6-1 0,-6-3 0,-2-2 1,-3-3-1,-2-5 1,2-7-2,3-5-1,4-5-1,8-5-2,3-2-6,13-7-9,7 5-18,8-2-1,9 1-1,5 0 2</inkml:trace>
  <inkml:trace contextRef="#ctx0" brushRef="#br0" timeOffset="531">449 170 54,'10'-1'33,"-10"1"1,0 0 1,2-14-17,-10 11-6,4-6-2,-4 7-3,-1-2-1,-3 7-2,-1 0-1,-3 9-2,0 4 1,1 5-1,1 3 0,3 4-1,4 1 1,6-1-1,6 1 1,6-7 0,6-2 0,4-8-1,2-4 1,1-7-1,0-7 1,-2-6-1,-5-7 0,-3-4 1,-6-6-1,-6-2 1,-6-1-1,-7 1 0,-5 4 0,-7 5 0,-3 7-1,-2 7-3,-1 12-3,6 5-7,1 10-16,8 4-8,9-1 1,5 2-1</inkml:trace>
  <inkml:trace contextRef="#ctx0" brushRef="#br0" timeOffset="969">682 86 49,'0'0'32,"-9"-17"1,5 8-7,-4 4-8,9-6-2,-1 11-4,4-17-2,-4 17-4,20-17-1,-6 12-3,4 1-1,0 3 0,-1 3-1,-1 5 0,-3 3 0,-4 5 0,-4 1 0,-5 4 0,-3 0 0,-3 1 1,-5 0-1,-2 0 1,-2-3-1,-1-4 2,2-5-1,1-3 0,3-7-1,10 1 1,-5-13-1,12 1 1,4 0-1,6-1-1,3 2 0,4 3 1,2 3 0,-1 4 0,-2 5-1,-3 3 2,-2 7-1,-6 4 1,-3 2 0,-6 3 1,-5 2 0,-8 1 0,-5 0 1,-7 0-1,-4-5 1,-6-1-2,-3-3 0,1-6-5,-4 0-16,11-8-18,5-4-1,3-3 0,11-5-1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6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69 425 46,'0'0'31,"-12"-5"1,12 5-8,-3-10-5,3 10-5,8-15-5,0 9-5,6-2-1,0 3-2,3 1-1,0 6 0,-1 4 0,-4 4 0,-4 5 0,-4 4 0,-5 1 0,-4 3 0,-4-1 1,-4-1-1,-4-1 1,-1-7-1,0-3 2,1-3-1,5-5 2,1-4-1,11 2-1,2-14 1,9 3-1,6 2 0,6 2-1,5 1 0,4 4 0,2 4-1,-3 5 0,-2 6 0,-4 5 0,-7 3 1,-7 4 0,-11 3 0,-10 1 1,-9 0 1,-6-1 0,-9-4 0,-4-4 1,-2-5-2,0-6 1,4-6-2,6-6-1,9-7-8,6 1-12,12-5-16,15-4 2,9 1-1,12-4 1</inkml:trace>
  <inkml:trace contextRef="#ctx0" brushRef="#br0" timeOffset="500">508 523 52,'0'0'33,"-9"-11"-1,0 6 3,-6-3-17,5 2-7,-5 7-2,4-1-2,-4 7-2,1 1-1,0 8-1,0 3 0,1 6-1,3 1 1,3 3-1,5-1 0,5-2-1,7-3 1,6-5-2,6-7 1,5-8-1,1-5 0,2-9 1,-1-7-1,-5-7 1,-4-4-1,-8-3 1,-7-3-1,-8 1 0,-7 3 0,-8 5 0,-7 9-1,-4 7-3,-7 12-1,7 7-10,0 14-13,8 4-9,10 1 0,7 1-1,10-4 2</inkml:trace>
  <inkml:trace contextRef="#ctx0" brushRef="#br0" timeOffset="922">746 109 40,'1'-41'31,"3"5"0,-4 15 1,-1 10-13,1 11-5,2 8-3,0 7-4,-3 15-2,0 6-1,-4 11-1,-1 5 0,-5 5 0,0-2-1,-3-2-1,1-3 1,-1-7 0,1-7 0,1-9-1,4-7 0,1-7 0,2-4 0,5-9-1,-2 10 0,2-10 1,12 4-1,0-3 0,3-1 0,4-2 1,2-1-1,1-3 1,0-2-1,-3-2 0,-1-4 1,-2-1-1,-3-3 1,-6 2 1,-1-1 0,-3 3 0,-1 2 0,-2 12 0,0 0 0,-10 6 0,5 9 0,1 10-1,-3 6 1,1 3 0,1 4 1,0 3-1,2-6 1,0 0-1,2-5 1,-1-6-3,1-7 0,1-4 0,-2-4 0,2-9-20,0 0-21,-3 9-2,-9-5 2,-10 2-1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38.67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334 548 47,'0'0'33,"-7"14"1,7-14 0,0 0-14,0 0-4,0 0-4,8-17-4,2 1-2,-3-2-2,3-6-1,-2-2-1,1-6-1,-3 3 1,0 0 0,-3 1 0,0 5-1,-2 5 0,-1 9 1,0 9-1,-1 14 1,0 9-1,0 5-2,1 9 2,1 4-1,1 6 0,0-1 0,1 0 1,2-2-1,-2-4 0,0-4 1,-1-4 0,0-6 1,-3-6 0,-2-3-1,-4-6 1,-3-4-1,-3-1 1,-4-6-1,-2-1 0,-2-2 0,0 1-1,3-1 1,0 1 0,5-2 0,4 2-1,9 2 2,0 0-2,13-4 0,3 4 0,3-1 0,3-2 0,1 3-4,1-2-4,-6 6-6,4-8-16,-4 3-12,-1-1 2,1-4 0,-1-2 1</inkml:trace>
  <inkml:trace contextRef="#ctx0" brushRef="#br0" timeOffset="532">644 537 48,'5'-14'33,"-4"5"2,-1-1 1,-1 1-12,-7 8-8,8 1-4,-16-3-4,5 4-3,-3 8-1,0 3-2,-1 6-1,2 6 0,3 3 0,3 4-1,6 2 0,6 0-1,7-6 0,5-4 0,5-10-1,4-6 1,1-9-1,0-7 2,-3-7-1,-4-6 2,-6-5-1,-5-4 2,-8-1 1,-5 0-1,-9 3 0,-6 4-1,-6 7 0,-4 8-2,0 10-3,-2 11-8,9 3-17,6 7-9,7 6 1,9-4-2</inkml:trace>
  <inkml:trace contextRef="#ctx0" brushRef="#br0" timeOffset="1032">923 486 89,'0'0'35,"4"-11"1,2 2 2,3-7-28,-1 2-3,6-8 0,-2 0-2,1-9-1,-1 2 0,-2-5-1,-1 3-2,-3 2 1,-2 5-1,-2 4 0,1 8 0,-3 12-1,0 0 0,0 19 0,0 5 0,3 6 0,-2 6 0,2 4 0,0 3 0,1 2 1,0 0-1,1-3 0,-1-3 0,-1-5 1,-1-3 0,0-5 0,-3-4 0,0-7 1,-4-5-1,-2-7 0,-6-2 1,-2-5-2,-3 0 0,-3-2 0,1 1 0,0-1 0,1 3 0,5 0 0,5 3 0,9 0 0,0 0 0,19 7 0,0-3 0,5 0 0,5-1 0,-1 3 0,2-4 0,-9 5-24,-1-2-18,-6-1-1,-14-4 1,2 8-1</inkml:trace>
  <inkml:trace contextRef="#ctx0" brushRef="#br0" timeOffset="50766">72 287 42,'0'0'28,"0"0"4,-8 9-1,6 4-16,5 0-3,-3 12-1,5 1-2,-4 12-2,2 1-2,-4 9-1,0 2-3,1 2-3,-4 0-3,5-7-6,-1 0-7,2-14-9,6-12-7,-2-9-1,5-16 2</inkml:trace>
  <inkml:trace contextRef="#ctx0" brushRef="#br0" timeOffset="51000">19 290 53,'-8'-35'33,"-2"11"-1,7 5 2,7 3-16,-4 16-7,21-10-2,0 11-3,10-4-1,5 3-1,12-6-1,9-1-1,7-5-1,8-2-1,3-2 1,2-2-1,1-1-1,-3 1 0,-3 2 0,-7 3-1,-6 4 1,-10 2 1,-8 4-1,-5 2 1,-5 0 1,-5 3 0,-2-2 1,-3 0 0,0-2 1,1 1-1,1-4 0,0 3 0,0-3 0,0 1 1,1 2-2,-4 0 1,-2 1 0,-3 2 0,-3-1-1,-2 2 1,-3 0-1,-7-2 0,0 0 0,0 0 0,9 3-1,-9-3 1,0 0 0,4 9 0,-4-9 0,5 16 0,-3-3 0,0 2-1,-1 3 1,1 4-1,-2 3 0,2 1 1,-2 4-1,1 3 0,-1 3 0,1 2 0,1 3 0,-1 4 0,1 1 0,-1 1 0,2 1 0,-1-2 0,0-3 0,0-4 0,-1-3 0,0-7 1,-1-5-1,-1-4 0,-2-5 1,1-3 0,-3-2-1,-1 2 0,-1 2 0,-4 1 0,-2 3 0,-3 1-1,-2 2 1,-7 1 0,-5-1 0,-6-1 1,-10-3-1,-5-3 0,-9-3 1,-6-2-1,-5-5 0,-5-1 0,-3-4 0,2-2-1,2-1 1,3-1-1,5 2 1,3 3 0,7 4 0,7 4-1,8 2 1,10 3-1,5 1 1,8-1-1,6-1-2,13-12-5,-6 16-22,6-16-11,14-2 1,-5-4 1,2-3-2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41.12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30 256 18,'-8'5'23,"8"-5"1,0 0-3,0 0-3,-8-1 1,8 1-4,-7-2 0,7 2-1,-7-1 1,7 1-3,0 0-1,-9-2-3,9 2-1,1-9-2,1 1-1,1-2-1,2-5-2,-1-1 0,0-5 0,0-1-1,1 0 1,-2 1 0,-1 0 1,-1 3 0,0 0 0,0 7 0,-1 1-1,0 10 0,0 0 0,0 0-1,10 0 0,-6 14 0,0 4 0,0 6 0,1 5 0,-1 5 0,-2 1 1,-1 5-1,-1 0 0,-1-2 0,1-3 1,-2-2-1,0-4 0,0-5 1,-1-4-1,-1-6 1,-2-3 0,-4-3 1,-2-4-2,-4-2 0,-5-1 0,-3-2 0,-2-1 0,-2 1 0,0-1 0,2 2 0,4-1 0,4 1 0,8 1 0,10-1 0,0 0 0,22 9 0,3-6 0,7 0 0,5 0 0,4-2 0,0 1 0,0-1 0,-6 0 0,-3-3-7,-11 5-9,-4-6-25,-5 1-1,-1-4 1,-4-2 0</inkml:trace>
  <inkml:trace contextRef="#ctx0" brushRef="#br0" timeOffset="875">645 287 34,'0'0'29,"0"-15"3,0 15 1,-11-16-11,5 7-6,-6 4-2,5-3-2,-8 7-4,1-1-1,-3 7-1,0 1-2,-2 7 0,4 3-1,-1 5-1,4 3 0,4 2-1,6 0 1,5-1-1,7-3 0,5-5 0,4-4-1,5-8 1,0-5-1,-2-5 1,0-7-1,-5-5 0,-5-4 1,-6-3-1,-9-1 0,-7 0 0,-5 3 0,-7 3 0,-5 7-2,0 5 0,-1 8-5,9 3-4,-1 13-12,9-2-16,10 0 1,6 0-1,10-5 3</inkml:trace>
  <inkml:trace contextRef="#ctx0" brushRef="#br0" timeOffset="1281">802 204 77,'7'-21'37,"-4"0"0,1-4 1,6-5-22,-2 8-6,6-5-2,0 6-4,4 2-1,1 6-1,3 8-2,0 7 0,-2 8 0,-2 8 0,-4 8-1,-4 9 1,-7 5 0,-7 4-1,-6 4 1,-6 0 0,-4 1 0,-5-6 1,-2-5 0,1-6-1,3-8 2,2-9-2,4-10 1,6-10 0,5-8 0,6-6 1,6-1-1,2-1-1,4 2 1,2 5 1,4 8-1,0 8 0,3 7 1,2 7 0,3 3 0,2 2-1,4 0 2,0-3-3,-1-6 0,-3-6 0,-5-4-2,-5-8-5,-18 6-19,0-16-14,-10 2-2,-7 1 2,0-4-2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43.46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80 256 61,'0'0'33,"0"0"1,-8 0-4,8 0-13,3-10-3,7-2-2,-6 1-4,7-8 0,-3 0-2,2-6-2,-3 1 0,0-2-1,-2 2-1,0 1-1,-1 4 0,-2 5 0,1 5-1,-3 9 0,10 1 0,-4 11 0,-1 7 0,-1 8 0,-1 7 0,-1 4 0,-2 5 0,0 4 0,-1-1 0,0-1 0,0-3 1,2-4-1,0-5 0,0-6 1,1-5-1,-1-7 1,-4-3 0,3-12 0,-13 12 0,4-11 0,-4-1 0,-3-2 0,-3-1 0,-2 0 0,-1-1 0,3 1-1,-1 1 1,4-1-1,3 1 1,13 2-1,0 0 0,0 0 0,15-2 0,6 0 0,7 1-1,5 0 0,4-2-2,-4 4-4,5-3-15,-9 5-18,-5 1-1,-5 1 1,-7-1-1</inkml:trace>
  <inkml:trace contextRef="#ctx0" brushRef="#br0" timeOffset="844">583 214 25,'0'0'28,"-9"-8"2,9 8 2,-7-8-11,-4 9-3,4-2-4,-6 6-2,2-1-4,-6 7-1,0 0-2,-2 6 0,1 2 0,0 5-2,4 1 0,3 3 0,6-1-1,4 0-1,8-4 0,4-3-1,4-5-1,4-5 1,1-6-2,2-8 1,-3-6 0,-1-8-1,-2-5 2,-5-5-1,-3-3 2,-8-2 1,-4 1 0,-7 4-1,-5 7 1,-4 6-1,-6 8-1,1 6-3,-2 11-4,7 2-13,4 7-17,4 3 0,10 0 0,6 3 1</inkml:trace>
  <inkml:trace contextRef="#ctx0" brushRef="#br0" timeOffset="1313">815 68 69,'-11'-8'35,"-1"3"0,3-2 1,9 7-20,-4-10-7,10 1-2,3 3-2,7-2-1,3 2-2,5-1-1,0 5-1,-2 2 0,-2 7 0,-4 1 0,-3 7 0,-5 4 0,-7 3 0,-5 4 0,-7 0 0,-3 1 1,-5-2-1,-4-1 1,-2-3 1,0-7 0,0-3-1,6-7 1,5-5 0,14 1-1,-6-18 1,17 6-1,7-3-1,7 2 0,6 4 0,4 3-1,1 7 1,1 5-1,-3 6 0,-3 5 0,-7 5 0,-7 3 1,-8 3 1,-6 0 0,-10 2 1,-7-3 1,-9 1 1,-6-3 0,-7-3-1,-2-4 0,-3-5 0,0-6-1,4-4-2,1-2-7,6-10-33,8 5-1,2-1 0,7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45.7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0 491 35,'0'0'30,"-4"-8"3,4 8 2,4-11-12,-4 11-4,4-17-4,-2 8-1,6-9-3,-3 1-3,5-9-1,-3 0-2,0-5-2,-2 0 0,1-1-2,-2 4 0,0 1 0,-2 6-1,2 5 0,-1 6 0,-3 10 0,10 6 0,-3 9 0,1 7 0,0 10 1,1 4-1,0 7 0,0 3 0,0 3 1,-2 0-1,-2-2 0,-2-2 0,-1-5 1,-3-6-1,-3-5 1,-3-5-1,-3-7 1,-3-6 0,-4-6 0,-2-5 0,-3-5-1,-4-1 1,-3-4 1,-1 1-2,1 1 0,1 1 0,5 1 0,5 3 0,7 1 0,11 2 0,12 0 0,11 0 0,9 0 0,9 0 0,7 0 0,3 1 0,0 0 0,-3-1 0,-9 1 0,-6 0 0,-8 0 0,-8-1 0,-9-1 0,-8 1-4,0 0-3,-2-15-5,-8 12-10,4-7-17,2 2-2,2-1 2,3-3-1</inkml:trace>
  <inkml:trace contextRef="#ctx0" brushRef="#br0" timeOffset="687">578 380 22,'0'0'31,"8"-11"2,-8 11-1,0 0-7,5-12-5,-5 12-3,0 0-6,-13 2-3,6 2-2,-6 9-1,1 1 0,-5 8-1,3 2 0,-1 7 0,7-1-1,4 2 0,5-2-1,8-6 0,7-3-2,4-9 1,5-4 0,1-8-1,3-8 0,-4-4 0,-1-7 0,-5-3 1,-8-3-1,-5-3 0,-8 0 0,-6 0 0,-9 6 1,-6 4-2,-5 6 0,-2 8-2,-2 8-3,7 4-7,2 11-16,9 2-11,9 0 1,12 0 0,7-5 2</inkml:trace>
  <inkml:trace contextRef="#ctx0" brushRef="#br0" timeOffset="1109">880 101 42,'6'-40'32,"-6"12"3,1 5 0,0 12-8,-1 11-9,0 0-5,-12 28-3,8-6-4,-6 14 0,1-1-2,-4 9 0,-1 3-2,-4 2-1,0-1 0,0-1 0,0-5-1,2-5 0,3-6 1,1-8-1,5-7 0,5-8 1,2-8-1,10 0 0,0-4 1,5-3-2,1 2 1,4-2 0,2 2 0,0 1 0,-1 1 0,-1 0 0,-1-1 0,-3-2 0,0-4 1,-4-2-1,-2-5 0,-3-5 1,-2-3 0,-2-2 0,-1 0 0,-3 4 0,0 1 0,-1 7 0,2 15 0,0 0 0,-8 17 0,4 9 0,0 10 0,-1 10 0,0 5 1,0 6-2,1-1 0,-1-1 0,2-5 0,0-7 0,1-9 0,1-7 0,1-10 0,0-17 0,2 9 0,-2-9 0,2-17 0,-2 5 0,-2 0 0,1-1 0,-6 7-21,7 6-22,-12-8 0,1 8 0,-1 1-1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7:05.37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62 186 89,'-1'-13'36,"-2"-1"1,4 2-7,-8 6-17,6-5-2,1 11-3,0 0-2,0 0-1,0 0-2,8 13-1,0 4-1,0 6 1,3 9-2,-1 10 1,0 6-1,1 10 1,-2 7-1,0 8 1,-2 6-1,0 6 0,-1 9 1,-2 4-1,-1 10 0,-2 8 0,-3 11-1,-2 7 1,-2 10 0,-2 10 0,-4 3-1,-2 10 1,-2 3 0,-2 3-1,-1 5 2,-2 3-2,0 0 2,-1 5-1,0 5 0,2-1 0,1 5 0,0 0 0,4 2 0,2-1 0,2 0 0,1-4 0,1-2 0,1-2 0,1-6 0,-1-5 0,1-6 0,-1-6 0,-1-7 0,1-6 0,1-10 1,1-6-1,1-9 0,3-8 0,1-10 0,1-8 1,3-10-1,1-6 0,-1-6 0,1-9 0,0-6 0,0-6 0,-1-5 0,0-7 0,-3-6 0,1-5 0,0-8 0,0-6 0,0-5 0,-1-5 0,2-2 0,-2-9-1,0 0 1,10 6 1,-10-6-1,11-7-1,-4 1 2,2 0-1,2-2-1,2-1 1,4 0 0,5-1 0,5 0-1,6-1 1,8-1-1,6-1 1,10-3-1,11-1 1,8-3-1,9-1 1,10-1-1,11 0 0,7 0 1,10 2 0,9-1-1,8 2 2,7 3-2,9 2 1,4 0-1,6 2 1,7 0-1,4 0 1,2 1-1,1 1-1,1 0 2,1 1-1,-3 0 0,3 2 1,-3 2 0,1 0 0,0 1 0,1 2 0,2 1 1,2-1 0,5-1-1,0 2 1,3-1-1,2 2 1,1 1 0,1 0-1,0 1 1,-2 1-1,-5-1 0,-2-1 0,-4 0-1,-6 0 1,-7-1 0,-6-2 0,-7 1 0,-10 1 0,-7 0 1,-9 1-1,-9 1 0,-9 1 0,-8-1 0,-10 1 1,-6-1-1,-7 0 0,-9 0 0,-6-1 0,-8 0 0,-8-1 0,-6 2 0,-8-1 0,-6 1 0,-7 1 0,-3-1 0,-4 0 0,-1-2 1,-1-1-1,-2 0 0,-1-2 1,0-1-1,-3-1 0,1 0 0,-3 1 1,-1-2-1,-7 6 0,13-13 0,-6 3 0,0-1 0,0-3 0,0-4 0,1-4-1,0-4 1,-1-4 0,-1-4 0,0-6-1,-2-6 1,-2-3 0,-1-7 0,1-5 0,-3-6 0,0-7 0,0-8 0,-1-6 0,-1-5 0,1-6 0,0-5 0,-1-4 0,1-6 0,-1-4 0,0-1 0,-1-2 0,-2-5-1,-1-4 1,-3-5-1,-1-4 1,-4-5-1,-2-5 0,0-3 1,-2-6-1,2-2 2,-1-3-2,1 0 2,2-6-2,2 1 1,2-2 0,2-2-1,2-3 0,2-1-1,1-3 1,1-1 0,1 4 0,-1 5 0,0 6 1,-2 7 0,0 13 0,-1 10 0,1 9 0,2 9 0,3 6 0,3 3 0,4 6 0,4 2 0,4 4 0,1 5 1,0 8-1,0 7 0,-2 12 1,-3 9-1,-2 12 1,-3 10-1,-2 7 0,-1 6 0,0 3 0,-1 3 0,-1 0 0,3 2 0,-3 0 1,1 0-1,-3 1 0,-1 1 0,2 10 0,-7-13 0,7 13 0,-14-9 0,7 4 0,-3 1 0,-1 0 0,-2-1 0,-3 2 0,-5 0 0,-5 1 0,-5 1 0,-8 2 0,-6 1-1,-6 1 1,-7-1-1,-4 1 1,-7 0-2,-5-1 2,-5 0-2,-5 0 1,-7 1 0,-6-1 1,-7 0-1,-6-1 0,-7 1 1,-5-1 0,-6 0 0,-5-1-1,-7 0 1,-2 0-1,-8 0 1,-3 0-1,-5 1 0,-2-1-1,-6 0 1,-2-1 0,-5 1 0,-3-1 0,-2 1 0,-1-1 1,-4 0-1,-3 1 1,-1 1 0,-4 0-1,1 0 0,-1 1 0,-2 0 0,-1 0 0,2 0 0,-1 1 1,1 1-1,0-1 1,-1 3 0,5-1 1,-1 3-1,5 0 0,1 2 0,5 3 0,6 1 0,6 2 1,8 1-1,10-1 0,9-2 0,10-3 1,14-5 0,12-2 1,16-5-1,14-3 0,15-1-2,14-1-6,12 5-14,15 2-15,17-1 1,0 0-1,19 5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2.73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157 13,'0'0'17,"-17"5"1,17-5-5,0 0-4,2 16 1,3-4-1,1 3-1,2 6 0,1 2-1,1 1-2,-3 4-2,4-3 0,-4-1-3,1-3-1,-2-3-3,-2-7-2,-4-11-3,0 0-3,0 0-2,7-16 0,-13 0 0,0-6 2,-4-1 2,-2-4 4,0 4 4,-2 1 5,0 1 4,-2 7 2,5 0 2,-1 6 1,6 0 0,6 8 0,0 0-2,0 0-2,0 0-3,0 0 0,23-7-3,-5 6 0,3-1-1,5 0 0,1 0 0,1 0-1,0-1 1,0 1-1,-4 2 0,0-1 0,-3 1 0,-3 1 1,-3-1-1,-2 1 1,-2-2 1,-11 1-1,18 0 2,-18 0 0,15 4 1,-15-4-1,14 10 1,-14-10-1,14 17 0,-7-8 0,0 3 0,0-1-1,-1 1 1,0-2-1,0 0 1,0 1-1,-4-1 2,4-1-1,-4 0-1,-2-9-1,9 16 1,-9-16-1,6 10 0,-6-10 0,0 0 2,0 0-1,-2 8 0,2-8 1,-18 1-1,5-2 1,-3 2 0,-3-2-1,-6 1 0,1-1-1,-4 0 1,-3 0-1,-2 0 0,-1 2 0,-1 2-1,1 1-1,10 1-3,1 4-8,23-9-20,0 0-3,14 8 1,13-12-3</inkml:trace>
  <inkml:trace contextRef="#ctx0" brushRef="#br0" timeOffset="1156">782 95 20,'-9'8'23,"9"-8"2,0 0-5,-1 8-7,1-8 0,1 13-2,3-5-2,0 5-2,4 0-1,-3 4-1,0 3-1,1 4-1,-1 0-1,0 1-1,-3-1-1,0-3 1,-2-4-1,0-2 1,1-6-1,-1-9 0,0 0 0,0 0 1,-11-15-1,5 1 0,-2-6 0,-1-2 0,-5-1 0,4-2 0,-2 1 1,1 1-1,1 3 1,-2 4 0,4 3 2,2 3-2,6 10 1,-9-11-1,9 11 0,0 0 0,0 0 0,0 0-1,0 0 0,0 0-1,13-5 1,-13 5 0,25 2 0,-5-2 0,0 0 0,4-1 0,2-2 0,2-1 0,-3 1 0,2-2 0,-7 1 0,0-1 0,-4 1 0,-16 4 0,18-4 0,-18 4 0,0 0 1,0 0-1,0 0 0,13-2 1,-13 2-1,0 0 1,15 5-1,-15-5 1,19 10-1,-6-2 1,2 1-1,1 4 0,1 2 0,1 1 0,0 1 0,-1 0 0,-1 2 0,-3-1 0,-2-4 1,-4 0 0,-1-3 0,-6-2 0,0-9 1,-4 15 0,4-15 1,-11 11 1,11-11-1,-19 8 1,6-5-1,-6 1 0,0-1-1,-7 0 0,0-1-1,-5 0 0,-1-2-1,1 2-1,1 1-2,9-3-6,2 6-14,19-6-13,0 0 0,7 9-1,16-16 1</inkml:trace>
  <inkml:trace contextRef="#ctx0" brushRef="#br0" timeOffset="2344">1419 63 3,'0'0'19,"-12"3"2,12-3 1,0 0-12,4 13 2,2-2-2,3 2 0,1 3-1,-1 5 0,1-1-3,-2 4 0,-1-2-1,-5 2-1,2-4-1,-4-1 0,1-6-1,-1-3-1,0-10 0,0 0-1,0 0 1,-2-17-1,-3 1 0,-2-5 1,-1-1 0,-3-3-1,1-1 2,-3 4 0,3-1 0,0 5 0,3 1 1,3 5-1,4 1 0,0 11 0,13-10-2,0 8 1,2 2-1,4 1 0,3 0 0,4 0 0,-2-1 0,1-1 0,0 1 0,-3-3 0,-2 0 0,-3-1 0,-2 2 0,-15 2 0,16-2 1,-16 2-1,0 0 0,12 5 1,-12-5-1,0 0 1,0 0-1,6 10 1,-6-10 0,8 9-1,-8-9 1,12 16 0,-1-5 0,-3 4 0,3 2 0,-1 1-1,1-1 0,0 0 0,0-1 1,1-2-2,-2-3 1,1-3 0,-11-8-1,19 11 2,-19-11-1,14 6 0,-14-6 1,0 0 0,0 0 1,4 10 0,-4-10 0,-14 5 0,14-5 1,-25 4-1,4-2 0,-6 2 0,-2 0 0,-5 2 0,-1-1-1,0 0 0,3 0-1,4-1-1,3-2-5,25-2-12,-11-10-18,11 10 0,23-14 0,-1 5 0</inkml:trace>
  <inkml:trace contextRef="#ctx0" brushRef="#br0" timeOffset="3391">2008 19 13,'0'0'24,"-14"-2"3,14 2 1,1 9-9,-1 0-4,5 2-1,-4 6-4,7-1-2,-2 6-1,2 0-2,0 3-2,-1 1-1,1-1-1,-2-1 0,1-5-1,-2-2 1,-3-6-1,-2-11 0,0 0-1,0 0 1,-1-17-1,-4 0 1,-4-6-1,-1-3 0,-3-2 0,-1-2 1,-1 3-1,2 1 2,-4 4 1,7 2 0,-1 6 1,4 3-1,7 11 0,-7-9 0,7 9 0,0 0-1,0 0-1,21 6 0,-1-4 0,2 0-1,7 0 2,1-2-2,2-1 1,0 0-1,-2-1 2,-3 1-2,-5-1 1,-5 2 0,-3 0 0,-14 0 0,15 4 1,-15-4 0,0 0 0,16 13-1,-16-13 1,18 14-1,-8-5 0,2 3 1,-1 1-1,2 0-1,1 1 1,-4 2 0,2 0 0,-3-1 0,0 0 1,0-1 0,-3-1 0,0-2 0,-2 0 0,-4-11 2,5 15-1,-5-15 1,-11 4-1,11-4 1,-29-6-1,7 1 0,-6-2 1,-3 1-2,-2-1 0,0 5 0,1 1-1,3 2-3,10 2-4,2 5-15,17-8-16,-4 9 2,4-9-2,21-7 2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8.9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8 10 0,'-7'-9'19,"7"9"1,-12-3 0,12 3-7,-8 8-2,7 1 0,3 2-3,4 4 0,4 6-1,3 7-1,5 11 0,7 7-1,0 15 0,8 11-1,-1 16-2,3 12 0,-6 8-1,0 7 0,-6 4-2,-6 3-2,-2-2-3,-7-6-5,0-7-8,7-18-9,-7-4 1,14-2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1.31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60 0 3,'-9'29'7,"-18"14"-6,3 10-12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0.8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94 51 7,'-29'5'20,"13"-61"-5,-9 84-3,8-1-9,-18 21-5,16-5-6,-14 16-8,13-3-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5:49.3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50-4 6,'-2'-12'18,"2"12"0,0 0-5,1 14-2,8-1-3,-2 7-1,8 10 2,-1 9-2,5 12 0,1 11-1,3 14 0,0 12 0,0 10-1,-1 11-2,-4 6 0,-3 6 0,-6 2-1,-3 1 1,-5-3-1,2-10 0,-3-6 0,3-11-1,0-12 0,2-12-1,1-13-2,2-12-3,0-13-4,1-7-8,-9-5-11,0-20-1,0 0 2,-2-21 0</inkml:trace>
  <inkml:trace contextRef="#ctx0" brushRef="#br0" timeOffset="10578">79 1879 4,'-27'6'10,"8"-4"0,0 5 0,19-7 0,-14 13-1,14-13-1,27 16-1,2-8-3,12-1-2,16 0-1,16-3-1,19-4-1,14-4 1,22-5 1,20-4 0,22-8 2,15-1 0,22-5 1,13-1-1,13-2-1,8 2-1,6-2 1,-1 3-1,3 2-1,0 0 0,-10 4 0,-9 1 0,-6 3 0,-9 2 1,-14 3 0,-13 1 0,-19 3 0,-20 5 0,-21-1 1,-16 4-2,-25 0 1,-15 2-1,-17-1 0,-10-1 0,-8-1-2,-6-2-5,-15 3-15,8-8 1,-24 8 0,12-4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2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5 350 13,'0'0'25,"17"-7"3,-17 7 2,14-5-7,-14 5-2,0 0-3,15 9-2,-18 9-5,-1 2-2,-12 12-5,-8 8-5,-1 6-8,-6 10-15,0-1-9,10-11-1,0-7-1,17-15 1</inkml:trace>
  <inkml:trace contextRef="#ctx0" brushRef="#br0" timeOffset="297">469 279 38,'0'0'28,"0"0"2,0 0 2,-8 10-14,0 6-4,-2 6-3,-9 12-6,-3 5-4,-1 5-10,0 3-16,-3 2-6,10-9-1,2-8 0</inkml:trace>
  <inkml:trace contextRef="#ctx0" brushRef="#br0" timeOffset="515">1075 169 61,'18'-5'29,"-19"14"0,-2 4 1,-8 13-21,-13 7-4,-7 6-2,-10 9-1,-4 3-8,-6 3-18,12-4-5,-2 2-2,15-11 0</inkml:trace>
  <inkml:trace contextRef="#ctx0" brushRef="#br0" timeOffset="750">1178 223 26,'0'0'28,"0"0"3,-9 19 0,-5-5-9,5 9-5,-8 10-5,3 3-2,-9 11-5,0 5-8,3 2-10,3-1-13,2-5-5,15-15-2,2-8 2</inkml:trace>
  <inkml:trace contextRef="#ctx0" brushRef="#br0" timeOffset="984">2026 74 91,'19'-1'32,"-17"14"1,-11 4 0,-8 3-29,-8 16-3,-5 4 0,-5 6-2,-4 1-3,7-1-5,1-2-12,11-4-12,14-15 1,6-6-2,20-15 1</inkml:trace>
  <inkml:trace contextRef="#ctx0" brushRef="#br0" timeOffset="1203">2429 15 47,'0'0'26,"0"0"0,-29 28 0,5-7-13,-4 8-9,-7 9-2,2 2 0,-2 3-4,6 0-11,-3 1-12,21-13-2,0-1-1,23-19 1</inkml:trace>
  <inkml:trace contextRef="#ctx0" brushRef="#br0" timeOffset="1422">2860 67 56,'-12'17'25,"-1"-1"2,-16 12 0,0 2-23,-6 3-2,1 7-1,0 0-5,4 0-8,12-8-13,0 1-1,19-16-1,4-3 1</inkml:trace>
  <inkml:trace contextRef="#ctx0" brushRef="#br0" timeOffset="1609">3351 0 47,'13'4'28,"-13"-4"1,-2 29 0,-18-6-8,1 6-15,-6 9-3,-3 3-2,0 3-2,-2 3-4,10-3-8,12-5-11,-2-1-5,15-16 0,4-4 0</inkml:trace>
  <inkml:trace contextRef="#ctx0" brushRef="#br0" timeOffset="2890">1809 141 35,'0'0'30,"11"-15"1,-11 15 1,-14 11-12,1 4-4,-12 12-4,-6 9-9,-5 10-10,-8 12-16,-8 13-8,8 1-1,-7 11-1</inkml:trace>
  <inkml:trace contextRef="#ctx0" brushRef="#br0" timeOffset="3390">1635 81 24,'-1'13'25,"-11"7"2,4 2-2,-3 9-9,-3 10-2,-8 7-8,-14 9-26,6 2-3,-21 15-4,-2-5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4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02 0 61,'17'13'29,"-20"13"-2,-1 1 1,-9 5-20,-7 5-5,2 1-1,0-1-2,0-1-3,2-8-6,11-4-10,-1-4-9,20-16-1,1-2 1,20-14 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0.8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94 51 7,'-29'5'20,"13"-61"-5,-9 84-3,8-1-9,-18 21-5,16-5-6,-14 16-8,13-3-5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67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0 7 55,'34'-8'32,"-12"12"0,-5 3 1,-5 12-10,-10 6-13,0 1-5,-4 4-7,-1 3-19,-8 0-11,5-9 0,-6-1-2,6-11 2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7.07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2 300 17,'0'0'16,"0"0"-2,0 0 1,0 0-2,0 0-1,0 0-2,13 15-1,-10-3-1,4 4-1,-3 6 0,2 1-2,-1 3-1,2 1-1,-3 0-1,-1-2 0,1-4-3,-1-5 0,2-5-2,-5-11-3,0 0-1,6-11-3,-6-7-1,-1-4-1,-3-5-1,-1-3 0,-4 0 3,0-3 1,-2 3 4,-4 2 5,3 1 4,-4 6 3,5 1 3,-2 7 1,5 2 1,8 11 0,-11-6-1,11 6-3,7 9-3,6-4-1,1 1-2,4-3 0,3 1 0,1-4-1,-1 0 0,2-2 0,-2-1 0,1-1 0,1 0 1,-3-1-1,1 2 1,1-1 0,-3 1 0,0 0-1,-6 0 1,0 1 0,-13 2 0,13-2 1,-13 2-1,0 0 1,9 10 0,-9-10 2,6 14-3,-1-5 0,2 4 0,-1 1-1,-1 1 0,2 3 1,0 1-1,1 0 0,1 1 1,1-2-1,-1 2 1,4-3-1,0-1 1,0-3-2,0-2 1,-13-11 0,18 13 0,-18-13 0,0 0 0,0 0 0,0 0-1,-17 5 1,-4-6 0,-2-2 0,-9 2-2,-5 1 1,-3 0 0,-1 2 1,1 2-2,2 1 1,7 0-2,2 1-4,16-4-7,13-2-17,0 0-2,0 0-2,15-2 2</inkml:trace>
  <inkml:trace contextRef="#ctx0" brushRef="#br0" timeOffset="1156">745 169 13,'0'0'20,"0"0"2,-3 11 1,6 1-10,2 7-2,-1 4-1,1 1-1,-1 5 0,2-1-3,-2 0-2,0-3-1,0-3-3,-3-6-1,2-2-4,-2-6-1,-1-8-2,0 0-2,0 0-3,1-19 0,-5 1-2,2-4 3,-6-2 2,2-4 2,-5 1 3,2 0 3,-2 1 6,-2 4 2,3 3 4,0 5 1,3 3 1,7 11 1,-6-10-1,6 10-1,0 0-2,28 0-2,-5 3-2,5 0-2,6 1 0,3 0 0,-1 0-2,1 0 0,-4 0 0,-2 0 0,-8-2-1,-4 2 0,-2-1 0,-4 0 1,-13-3-1,18 9 2,-18-9-1,9 14 1,-5-3 0,-3 0 0,0 4 1,-1-3-1,-2 5 0,1-2 0,-2 2 1,3-3-1,-4 3 0,4-3 0,-4-1 0,4-3 1,-2 1-1,2-11 2,-2 12 0,2-12-1,0 0 0,-14 3 0,3-5 0,-2-2 0,-6 2 0,-4-3-2,-7 1 0,-2 1 0,1 1 0,-1 0-1,1 2-2,1 2-3,13-2-8,3 4-16,14-4-5,0 0-2,11 1 1</inkml:trace>
  <inkml:trace contextRef="#ctx0" brushRef="#br0" timeOffset="2015">1334 97 17,'-5'8'22,"5"-8"0,6 16 4,-6-5-11,5 7-5,-1 4 0,4 2 0,-4 5-2,5 0 0,-6 2-1,5-5-2,-3 1-1,0-8-1,1-2-2,-1-6 1,-5-11-4,0 0 1,13 0 0,-12-10-2,1-8-1,-4-4 0,1-7-2,-6-1 1,1-5 0,-6 2 1,1-1 1,-2 4 2,0 5 2,4 4 1,-3 6 1,6 4 0,6 11 0,0 0 0,0 0 0,14 5-2,4 1 0,5 2 0,5 0-1,4 2 0,4-3 0,3 0 1,-2-2-1,-2-1 0,-6 0 0,-3 0 0,-7-1 0,-3 1 0,-16-4 1,15 13 1,-14-4-1,-1 2 2,-4 1 0,1 2 0,-4 3 2,1 1 0,-3 2-1,0-2 1,-3 4 0,5-4-1,-5 2 0,3-5 0,-3 0-1,5-3 0,-2-2-1,9-10-1,-14 13 0,14-13 0,-14 3 0,14-3 0,-17-7-1,17 7 1,-18-16-1,10 4-1,-1 0 1,-1 1-1,0 0-1,-4 4-2,14 7-4,-24-6-4,24 6-15,-11-4-7,11 4 0,0 0-1,11 2 1</inkml:trace>
  <inkml:trace contextRef="#ctx0" brushRef="#br0" timeOffset="2906">1866 30 29,'0'0'21,"-13"20"3,17-12 1,-2 8-14,-4 3-3,6 4 0,-3 5 0,5 1 0,-5 5 0,3-2-2,1 1-1,3-6 0,-2-2 0,3-6-3,0-7-2,-9-12 0,18 1-1,-12-9-1,-1-9-1,-5-3-1,0-7 0,-6-3-1,-4-5 0,-3-2 1,-1 0 1,1 1 2,-2 5 1,3 1 3,-2 9 0,6 3 0,3 9 1,5 9 1,0 0-1,0 0-1,22 5-2,-3 2 0,2 1 1,6 0-1,1 0 0,3-2-1,-3 0 0,-1-1 0,-5-1 0,-4 0 0,-3 0 0,-15-4 0,19 7 1,-19-7-1,9 8 1,-9-8 0,10 12 0,-10-12 0,8 17 1,-4-7-1,-3 2 1,3 2 0,-3 2 0,1 0 2,-4 4-1,2-1 0,-2 2 0,2-2 0,-3 0 0,3-3 0,-1-1-1,1-4 1,-1-1 0,1-10-1,-7 10 1,7-10 0,-23 3-1,4-2-1,-8-1 0,-2 0 0,-2 0-2,0 0-4,16-4-8,15 4-24,0 0-1,0 0 2,16-6-2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2.2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7 135 7,'0'0'20,"-11"-2"1,11 2-6,0 0-2,0 0 0,11 17-2,-7-6 0,0 3-1,-2 4-3,2 3-1,-1 2-1,1 0 0,-3 0-2,3-2 0,-2-1-1,2-6 0,0-2-2,-4-12 0,5 9-1,-5-9 0,0 0 0,3-16-1,-3 4 0,-2-1 0,1-2 0,-3-1 1,2-1-1,-3 0 1,1 0 0,-1 0 0,1 2 1,-1 0 0,2 2 1,1 1 0,-2 2 1,3 1 1,1 9-1,-2-13 0,2 13 1,0 0-1,4-9 0,-4 9-1,0 0 0,17-6 0,-17 6 0,18-3-1,-18 3 0,19-2 0,-19 2 0,16-2 0,-16 2 0,0 0-1,13 0 1,-13 0 1,0 0-1,0 0 0,0 0 1,14-3 0,-14 3 0,17-4 0,-17 4 0,21-8 0,-8 5 0,3-2 0,-2 2 0,4 0 1,-3 1 0,4-1-2,3 1 1,2 0-1,2 0 1,0-1-1,1 1 0,1-1 0,-2 1 0,-3 0 0,-3 1 0,-4 1 1,-4 2 0,-12-2 0,12 4 1,-12-4-1,0 0 1,2 10-1,-2-10 1,-2 12-1,1-3 0,2 1 0,-1 3-1,2 2 1,1 3 0,-2 1-1,2-1 1,-1 1-1,1 1 1,2-3-1,-4 0 1,4-1-1,-2 0 1,3-3-1,-3 0 1,2-3 0,-2-1 0,-3-9 0,1 11 1,-1-11-1,0 0 0,-15 6 0,2-6 0,-5-1-1,-3-1 1,-4 0-1,-7 1 0,-3-2 0,0 0 0,-1 1 0,1 0 0,0 1 0,3 1 0,2 1 0,9 0-3,-1 1-2,22-2-5,-21 2-9,21-2-15,17-4 0,2 2 0,11-7 1</inkml:trace>
  <inkml:trace contextRef="#ctx0" brushRef="#br0" timeOffset="1250">744 78 23,'11'-8'20,"-11"8"3,0 0 3,2 12-16,-3 1 0,5 1 0,-3 7 0,4 1 1,-4 6-2,4-2-2,-1 4-3,3-6-1,-2-1-1,0-4-2,1-6-1,-1-3-1,-5-10-1,0 0-1,14-9 0,-15-3-1,4-7 1,-7-2-1,0-6 0,-5-2 1,1-1 2,-2 0 1,-1 2 2,-1 4 2,-1 5 0,6 3 2,-3 6 0,10 10 0,-9-8 0,9 8-1,0 0-2,21 6 0,-5-1-2,5 1 1,5-1-1,2 3 1,4-2-1,0-1 0,-1 1 0,0-1 0,-5-1 1,-3 0-1,-5-1 1,-1 0-1,-17-3 1,23 5-1,-23-5 2,15 4-1,-15-4 0,16 10 0,-16-10 1,16 13-1,-10-4 1,2 2 0,-3 2 0,1-1 0,-2 4 0,-1-1 0,-1 2 0,0-1-1,-2 1 1,1-3 0,-4-1-1,1-1 1,-5-1 1,1-2-1,-8-2 0,0-3 1,-5 2-1,-6-2 0,0 0-1,-2-2 1,1 0-2,3-1 1,4-1-2,4-1-2,15 1-5,-14-6-8,14 6-19,10-13-2,2 7 2,7-4 0</inkml:trace>
  <inkml:trace contextRef="#ctx0" brushRef="#br0" timeOffset="2172">1277 62 26,'0'0'23,"0"0"1,0 0 3,0 0-10,15 5-6,-6 7-1,4 0-2,-4 7 0,5 1 0,-5 5-2,2-2 0,-5 3-3,1-3 1,-4 0-2,2-3 0,-1-5-2,0-4 0,-4-11-1,0 0-2,14-2 0,-12-9-2,1-6-2,-6-3 0,1-7 1,-7 1 0,2-4 2,-5 3-1,0 0 3,-1 4 1,1 5 3,3 1 0,2 7 1,7 10 1,1-9-1,11 8 1,2 4-1,6 0-1,6 1-1,3 1 0,3 0-1,0 0-1,-1 0 0,-3-1 0,-1 1 0,-3-1 0,-5 1 0,-2 0 1,-6 1 1,-11-6 0,16 14 0,-11-6 1,-4 2 0,2 1 0,-3 2 0,1 0 1,-2 1 1,1-1 0,-2 4 0,2-3 0,-2 4 0,1-3-1,-2 2 0,2-5-1,-1-1 0,2-2-1,0-9 0,-5 11-1,5-11 0,-16 0 1,0-1 0,-3 0 0,-3 0-1,-1-1 0,4 1-2,-4 1-4,23 0-8,-15-10-21,15 10 2,3-13-2,-3 13 1</inkml:trace>
  <inkml:trace contextRef="#ctx0" brushRef="#br0" timeOffset="3000">1851 19 31,'0'0'25,"0"0"0,-4 10 3,5 1-15,2 2-3,7 2-2,-4 6-2,6 0-1,-6 5-1,2-1 0,-4 0-2,1 2 0,-3-3-1,0-4-3,0-5-2,-2-3-5,0-12-8,13-2-9,-13 2-5,6-21 3,-8 7-1</inkml:trace>
  <inkml:trace contextRef="#ctx0" brushRef="#br0" timeOffset="3235">1814 10 32,'-15'-5'25,"19"-4"1,-4 9-2,0 0-9,25 4-5,-9 3-4,8-1-3,2 4-1,5-4-1,-3 4-1,-1-3 0,1 1-1,-4 0 1,-4-1-1,-3 0 2,-5 0 0,-12-7 0,10 14 1,-10-14 1,4 14 0,-4-14 0,-2 17 1,2-17 0,-4 18 0,6-8 1,-7 4-1,2-2 1,-3 2 0,2 0-1,-3 3 1,4-4-1,-4 3-1,5-5 0,-3 0 1,2-3-1,3-8-1,-4 11 0,4-11 0,0 0-1,-19 3 0,6-4 0,-5 0-1,0 0 0,-1-1-1,-1 1-3,20 1-5,-19-5-12,19 5-16,14-10 1,1 5-1,8-2 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6.437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3 137 13,'0'-10'23,"0"10"3,0 0 2,-7 10-10,5 1-3,4 2-2,-4 4-2,6 1-2,-4 4-1,3-2-2,-2 4-2,-1-3-4,1-3-2,-2 1-5,3-7-1,-3 1-5,1-13-2,0 0-4,0 0-2,0 0-2,8-17 3,-6-1 1,-8 1 5</inkml:trace>
  <inkml:trace contextRef="#ctx0" brushRef="#br0" timeOffset="219">20 153 42,'-10'-13'20,"6"0"0,4 13 0,-6-11-4,6 11-3,0 0-5,24 0-2,-5 2-3,8 1-2,5 0 0,5 1-1,1-1 0,2 2-1,2-4 0,-5 2 0,-4-3 0,-6 0 0,-5 0 0,-7 0 1,-3 0 1,-12 0 0,11 3 0,-11-3 1,4 10 0,-1-2 1,-2 5 0,3-2-1,-2 5 1,3 0-1,0 2 1,2-2 0,-2 0-1,3 0 1,-5-2-1,1-1 0,-4 0 1,-1-3-1,-8 1 0,-1-2 1,-7 0-1,-3-3-1,-8 1 1,-2-5 0,-6 0-1,2-3 1,-4-1-1,2-3 0,4 0 0,5 0-2,10-1-3,3 2-4,14-4-18,12 0-8,3 4 0,12-3-1,2 1 2</inkml:trace>
  <inkml:trace contextRef="#ctx0" brushRef="#br0" timeOffset="891">713 125 39,'0'0'24,"0"0"3,0 0-7,15 7-5,-10 5-5,4 0 0,-5 7-2,4 0 2,-7 5-2,3-1-3,-6 3-1,5-4-1,-1-3-3,1-3-2,3-7-1,-6-9-3,13 3-2,-13-3-2,10-20-2,-10 5-1,0-6 0,-6 0 1,-2-3 1,-2-2 1,1 3 6,-4 0 5,3 3 5,3 2 2,-1 4 1,5 3 1,3 11 0,3-10 0,-3 10-2,23-2-2,-7 4-3,7 0-1,7 1 0,4-1-1,2 3 0,1-1-1,0 1 0,-1 2-1,-4 0 1,-4 0 0,-6-1 0,-4 2 0,-5-3 0,-2 2 1,-11-7 0,12 13 1,-12-13 0,8 14 0,-6-5 1,-2-9 1,2 18 0,-2-10 0,-2 2 0,-1-1 0,-2 2-1,1-3 0,0 3 0,1-3-1,-4 1 0,7-9-1,-9 12 0,9-12 1,-13 10 0,13-10 1,-16 8 0,16-8 0,-19 7 1,19-7-1,-19 4 0,19-4-1,-21 3 0,4-4 0,0 0-3,-3-1 1,3 2-2,-5-1 0,8-1-5,-3 3-5,17-1-15,8-13-10,6 8 0,8-5 0,-1 1 2</inkml:trace>
  <inkml:trace contextRef="#ctx0" brushRef="#br0" timeOffset="1797">1332 84 40,'0'0'25,"0"0"2,0 0 0,0 0-14,6 12-4,1-2-2,2 2-2,-1 7 1,1 1 0,-4 3 1,1-1-3,-3 2 0,1-3-3,-3-3-1,2-5-2,-3-13-2,10 11-3,-10-11 0,9-9-3,-7-4 0,-6-1 0,1-8 1,-9-1 1,-2-3 3,-4 1 2,0 1 4,3 0 3,0 5 3,4 1 0,4 8 1,7 1 0,0 9-1,15-6-1,0 6-2,11 1-2,2 2-1,5-1 0,3 1 0,4-1-1,-2 1 0,-2-1 0,-7 1 0,-3-2 0,-7 1 0,-5 1 1,-14-3 0,10 8 1,-10-8 1,-5 15 0,-1-5-1,2 2 1,-3 3 0,4 0 0,-1 2-1,3-1 0,1 2-1,2 0 1,2-1-1,0-3 0,0-1 0,1 0 0,0-3 0,-5-10 0,9 14 0,-9-14 0,6 9 1,-6-9 1,0 0-1,0 0-1,-25-1 1,8-2 0,-6 0 1,-4 0-2,-2 0 0,1 1-1,3-1-1,4 3-2,21 0-4,-23 0-8,23 0-20,11-3 0,7 1-2,9-4 2</inkml:trace>
  <inkml:trace contextRef="#ctx0" brushRef="#br0" timeOffset="2641">1794 0 40,'0'0'26,"0"0"4,-3 16-1,5-3-13,4 2-6,-2 7-2,6 0-3,-5 7-2,5-3 2,-5 2-2,1-2-2,-1-1 1,-2-3-1,0-4-3,-3-4-1,0-14-6,4 13-7,-4-13-7,9-9-6,-10 1-3,4-8 2</inkml:trace>
  <inkml:trace contextRef="#ctx0" brushRef="#br0" timeOffset="2875">1780 41 47,'-2'-13'29,"2"13"-1,-3-10-5,3 10-6,15 2-6,3-1-4,1 5-3,8-3-2,2 4-2,6 0 0,-1 0 0,0 0-1,-4 1 0,-4-2 0,-5 0 1,-4 1 0,-17-7 1,17 10 0,-17-10 2,2 8-1,-2-8 0,0 9 1,0-9-1,-2 13 1,-2-5 0,3 1 1,-5 4-1,4-1 2,-8 1-2,3 1 1,-2 1 0,2-2-1,-4 2 0,4-4 0,-3 1 0,2-4 0,-2 1 0,10-9 1,-21 11-1,8-8 1,1-1-1,0-2-1,-2 0 0,1-1-2,1-2 0,12 3-3,-17-6-3,17 6-6,0 0-23,0 0-5,6-8 1,8 6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4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 133 8,'-13'-5'21,"13"5"2,0 0-5,-3-8 0,3 8-2,0 0-2,0 0-1,9 11-2,-1-3-2,-4 7-3,5 2 1,-4 10-3,3 1 1,-3 5-1,-1 2-2,-2 3 1,2-3-1,-3 0 1,6-3-1,-3-4 0,1-5 0,-3-5-1,2-4 0,0-4-1,-4-10 0,0 0-3,0 0-3,17-14-8,-12 4-14,-2-1-3,4-6-3,-5 2 2</inkml:trace>
  <inkml:trace contextRef="#ctx0" brushRef="#br0" timeOffset="593">154 86 16,'-14'0'24,"10"-8"1,-9 6 3,13 2-9,-9-10-3,9 10-4,0 0-2,0-8-1,0 8-2,22-2-1,-4 2-2,3 2-1,7-3-1,3 1 0,3-2-1,-1-1-1,0 0 0,-3-4 1,-3 1-1,-5-1 0,-3 1 0,-6 0 0,-13 6 0,16-8 0,-16 8 1,0 0-1,13-6 0,-13 6 0,0 0 0,16-4 1,-16 4-2,13 1 2,-13-1-1,14 9 1,-14-9 0,11 19-1,-6-8 1,-2 3 1,1 3-1,-2 4 1,2 1-1,-2 3 1,1 2 0,0 5-1,0-1 0,0 1 0,1-1 0,0-1-1,-1-6 1,1-1 0,1-4-1,-3-4 1,3-3 1,-2-2-1,1-2 0,-3 1-1,-1-9 1,5 13 0,-5-13 1,4 11-1,-4-11 0,3 10 0,-3-10 0,0 0 0,0 0 1,0 0-1,0 0 0,0 0-1,0 0 0,0 0 1,0 0-1,0 0 0,0 0-1,0 0-4,0 0-11,0 0-21,0 0 0,0 0 1,0 0-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9.7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281 10,'0'0'21,"-30"0"3,30 0-8,-15 6 1,15-6-1,11 9-1,7-4-2,14-2-2,10 1-2,18-4-3,18 0 0,18-6-2,15 2-1,13-5-1,14 0-2,13-2 1,7-2 0,6-1 0,-2 0 1,-1-3-1,0 1 0,-3-2 0,-7-3 1,-9-2-1,-8 0 0,-6 1-1,-11 1 1,-8 1 0,-12 4-1,-10 2 0,-13 5 1,-10 4-1,-15 3 0,-10 0 0,-11 3 1,-8-1 0,-20 0 0,17 0 0,-17 0 1,0 0-1,0 0 1,-12 4-1,12-4 0,-11 4 0,11-4 0,0 0-1,-10 9 0,10-9 0,0 0 1,0 0-1,0 0 1,0 0-1,0 0 0,0 0 1,10 9 0,-10-9 0,15 9-1,-15-9 1,19 9-1,-19-9 0,17 7 0,-17-7 1,0 0-1,14 5 0,-14-5 1,0 0 0,0 0-1,0 0 1,0 0 0,0 0-1,0 0 0,0 0 0,0 0 1,0 0-1,0 0 1,0 0-1,9 9 0,-9-9 1,0 12 1,1-1-1,-1 4 0,4 3 1,0 7-1,2 3 1,3 7-1,3 6 0,0 11-1,3 10 1,-1 15-1,-4 11 0,0 13 1,-2 12 0,-3 12 0,-1 4 0,-2 3 1,3-3-1,-1 0 0,4-5 1,-2-1-1,4-4 0,2-4 0,-1-1 0,0 1-1,-1-3 1,3-4-1,-1-6-1,5-6 2,0-10-1,-1-12-1,-1-10 0,1-15 1,-3-10 0,-3-11-1,-3-9 1,-3-8-1,-4-11 0,0 0 1,0 0 0,3-14 0,-2 5-1,0-2 1,-1 0-2,0-1-1,-3 3-4,3-6-8,-4 4-21,-9-6-3,3-1 1,-8-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36.56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 158 8,'0'0'17,"0"0"0,0 0-6,15 8 1,-8 2-1,0 1 2,1 5 0,1-1-3,1 2-1,-2 3-3,2-1 1,-6 3-3,1-2 1,-3 0-2,1-1 0,-2-4-1,0-1-1,-1-5-1,0-9 0,0 10-2,0-10-2,0 0-2,-2-11-1,1 0-2,-3-1-2,0-3 0,-2-4-1,-1 0 2,-2-1 2,2-2 3,-1 1 3,0 1 4,1 3 4,-1 1 3,2 2 2,-1 5-1,2 1 1,5 8-2,-4-8 0,4 8-3,0 0-2,17-1-1,3 1-2,6 0 0,8-1 0,2-1 0,6 0-1,0 0 0,2-1 0,-5 0 1,-6 0-1,-5 2 1,-7-1-1,-5 1 0,-4 1 1,-12 0 0,11 2 0,-11-2 0,5 8 1,-5-8 0,3 15-1,-3-5 2,1 3-1,0 1 0,1 0-1,0 0 1,1 0-1,-1 1 0,2-2 0,1 2 0,0 0 0,0 1 0,2 0 1,-3 0-1,2-1 1,-2 0 0,0-3 0,-4-1 1,0-11 0,-9 13-1,-3-11 2,-7-2-2,-4-3 1,-7 0-1,-4-2 0,-5 0-1,-3 0 0,0 1-1,2 0 0,3 2-1,3 3-2,10-1-4,-2 7-6,26-7-10,0 0-12,0 0 1,31 1-1,-2-4 2</inkml:trace>
  <inkml:trace contextRef="#ctx0" brushRef="#br0" timeOffset="1000">696 133 13,'0'0'17,"0"0"3,4 10 1,-4-10-11,5 20 1,2-6-2,5 4 1,-3 2 1,3 1-2,-1 3-1,1-3-2,0 3-2,-2-3-1,-2-3-1,-3-2 1,0-4-2,-1-4 1,-4-8-1,0 0 0,0 0 0,-3-18-1,-4 4 1,-2-4-1,-5-2-1,-3-2 1,-1-4 0,-1 2 0,0 1 0,1 1 1,5 4 0,1 2 0,4 4 0,7 3 0,1 9 1,20-6-1,2 6-1,10-1 0,7 0-1,8 0 1,4-1-2,4 1 1,-5-2-1,-4 2 1,-9 0 0,-8 0 0,-8 0 0,-7 1 1,-14 0-1,0 0 1,0 0 1,1 10-1,-1-10 1,-9 15 0,5-5 0,2 1 0,-1 3 0,2 0 0,2 0 0,2 1 2,0 1-3,1-3 1,0 4 0,1-2 0,0 0 0,2-1 0,-4 0 0,1-2 0,-2 0 1,-1-3 0,-4 0 1,3-9-1,-14 13 1,14-13-1,-25 6 0,6-6 0,-6-1 0,-3-1-1,-2-2-1,-2 0 0,0 1 0,1 1-2,7-1-4,-4 6-8,10-1-18,18-2-2,0 0 0,18 4 1</inkml:trace>
  <inkml:trace contextRef="#ctx0" brushRef="#br0" timeOffset="1984">1433 107 2,'0'0'20,"0"0"2,0 0 3,0 0-8,0 0-2,-5 18-1,11-2-3,-3 5-1,2 2 0,-4 6-3,3-1-2,-4 1-1,2 0-1,-3-4 0,1-5 0,-1-4-1,3-5-1,-2-11-1,0 0 1,0 0-2,11-16 0,-11 1 0,-4-4-1,-3-6-2,-4-2 2,1-1 0,-5 2 0,-1-1 1,2 3 0,1 4 1,3 2 1,3 6 0,7 12 0,1-11 0,-1 11 0,23-1 0,0 2 0,6 1 0,6-1 0,5 1-1,6-2 0,1 0 0,1-1 0,-4 0 0,-4 1 0,-8-1 0,-4 0 0,-8 1 0,-8 1 1,-12-1-1,0 0 0,0 0 2,0 11-1,0-11 0,-13 13-1,7-3 2,2 2-1,-1 2 0,2 1 0,2 2 0,2 2 0,-1 1 0,3 0 1,-2 2-1,0-3 0,-1 1 2,1-2-1,-2-2 1,1-4 0,-4 0 1,4-12 0,-9 10-1,9-10 1,-20-2-2,5-5 0,-8 1 0,-4-2-1,-4 0 0,-4 1-1,-4 1 0,2 2-1,7 1-3,-1 4-5,17-3-10,14 2-17,0 0 0,19 7-1,8-7 2</inkml:trace>
  <inkml:trace contextRef="#ctx0" brushRef="#br0" timeOffset="3000">1992 21 16,'0'0'24,"0"0"1,0 0 2,0 0-8,0 0-4,11 15-2,1-3-5,-5 6 0,6-1-1,-4 7-2,2-1 0,-4 2-2,0-2-1,-4-1 0,-1-4 0,-3-1 0,1-4-2,-4-4 1,4-9-1,0 0-1,-15 0 0,10-11 0,-4-2-2,4-6 0,-9-2 0,4-6-1,-4 0 1,0-2 0,1 1 2,-1 5 0,4 2 1,-3 4 1,4 3 0,3 6 0,6 8 1,0 0 1,0 0 0,11 0-2,2 4 0,8 1 1,8 2-1,1-1 0,3 0-1,3-1 0,1-1 0,0-2 1,-1-1-1,-8-1 0,-5-1 0,-2 0 0,-3-1 0,-2 0 0,-16 2 1,17-1-1,-17 1 0,13 7 1,-13-7 0,10 16 0,-6-4 0,-1 1 0,3 2 0,-2 2 0,-1 2 1,-5 1 0,2-1 0,-4 1 1,1-3 0,-5 2 0,-1-5 0,-6 1 1,2-6-1,-6 0 1,-3-3 0,-5-1-1,2-3 0,-2 1 1,4-2-2,3 0 0,7-1-1,13 0-2,0 0-4,0 0-16,25-9-16,-4 10-3,2-3 2,2-1-2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2.73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157 13,'0'0'17,"-17"5"1,17-5-5,0 0-4,2 16 1,3-4-1,1 3-1,2 6 0,1 2-1,1 1-2,-3 4-2,4-3 0,-4-1-3,1-3-1,-2-3-3,-2-7-2,-4-11-3,0 0-3,0 0-2,7-16 0,-13 0 0,0-6 2,-4-1 2,-2-4 4,0 4 4,-2 1 5,0 1 4,-2 7 2,5 0 2,-1 6 1,6 0 0,6 8 0,0 0-2,0 0-2,0 0-3,0 0 0,23-7-3,-5 6 0,3-1-1,5 0 0,1 0 0,1 0-1,0-1 1,0 1-1,-4 2 0,0-1 0,-3 1 0,-3 1 1,-3-1-1,-2 1 1,-2-2 1,-11 1-1,18 0 2,-18 0 0,15 4 1,-15-4-1,14 10 1,-14-10-1,14 17 0,-7-8 0,0 3 0,0-1-1,-1 1 1,0-2-1,0 0 1,0 1-1,-4-1 2,4-1-1,-4 0-1,-2-9-1,9 16 1,-9-16-1,6 10 0,-6-10 0,0 0 2,0 0-1,-2 8 0,2-8 1,-18 1-1,5-2 1,-3 2 0,-3-2-1,-6 1 0,1-1-1,-4 0 1,-3 0-1,-2 0 0,-1 2 0,-1 2-1,1 1-1,10 1-3,1 4-8,23-9-20,0 0-3,14 8 1,13-12-3</inkml:trace>
  <inkml:trace contextRef="#ctx0" brushRef="#br0" timeOffset="1156">782 95 20,'-9'8'23,"9"-8"2,0 0-5,-1 8-7,1-8 0,1 13-2,3-5-2,0 5-2,4 0-1,-3 4-1,0 3-1,1 4-1,-1 0-1,0 1-1,-3-1-1,0-3 1,-2-4-1,0-2 1,1-6-1,-1-9 0,0 0 0,0 0 1,-11-15-1,5 1 0,-2-6 0,-1-2 0,-5-1 0,4-2 0,-2 1 1,1 1-1,1 3 1,-2 4 0,4 3 2,2 3-2,6 10 1,-9-11-1,9 11 0,0 0 0,0 0 0,0 0-1,0 0 0,0 0-1,13-5 1,-13 5 0,25 2 0,-5-2 0,0 0 0,4-1 0,2-2 0,2-1 0,-3 1 0,2-2 0,-7 1 0,0-1 0,-4 1 0,-16 4 0,18-4 0,-18 4 0,0 0 1,0 0-1,0 0 0,13-2 1,-13 2-1,0 0 1,15 5-1,-15-5 1,19 10-1,-6-2 1,2 1-1,1 4 0,1 2 0,1 1 0,0 1 0,-1 0 0,-1 2 0,-3-1 0,-2-4 1,-4 0 0,-1-3 0,-6-2 0,0-9 1,-4 15 0,4-15 1,-11 11 1,11-11-1,-19 8 1,6-5-1,-6 1 0,0-1-1,-7 0 0,0-1-1,-5 0 0,-1-2-1,1 2-1,1 1-2,9-3-6,2 6-14,19-6-13,0 0 0,7 9-1,16-16 1</inkml:trace>
  <inkml:trace contextRef="#ctx0" brushRef="#br0" timeOffset="2344">1419 63 3,'0'0'19,"-12"3"2,12-3 1,0 0-12,4 13 2,2-2-2,3 2 0,1 3-1,-1 5 0,1-1-3,-2 4 0,-1-2-1,-5 2-1,2-4-1,-4-1 0,1-6-1,-1-3-1,0-10 0,0 0-1,0 0 1,-2-17-1,-3 1 0,-2-5 1,-1-1 0,-3-3-1,1-1 2,-3 4 0,3-1 0,0 5 0,3 1 1,3 5-1,4 1 0,0 11 0,13-10-2,0 8 1,2 2-1,4 1 0,3 0 0,4 0 0,-2-1 0,1-1 0,0 1 0,-3-3 0,-2 0 0,-3-1 0,-2 2 0,-15 2 0,16-2 1,-16 2-1,0 0 0,12 5 1,-12-5-1,0 0 1,0 0-1,6 10 1,-6-10 0,8 9-1,-8-9 1,12 16 0,-1-5 0,-3 4 0,3 2 0,-1 1-1,1-1 0,0 0 0,0-1 1,1-2-2,-2-3 1,1-3 0,-11-8-1,19 11 2,-19-11-1,14 6 0,-14-6 1,0 0 0,0 0 1,4 10 0,-4-10 0,-14 5 0,14-5 1,-25 4-1,4-2 0,-6 2 0,-2 0 0,-5 2 0,-1-1-1,0 0 0,3 0-1,4-1-1,3-2-5,25-2-12,-11-10-18,11 10 0,23-14 0,-1 5 0</inkml:trace>
  <inkml:trace contextRef="#ctx0" brushRef="#br0" timeOffset="3391">2008 19 13,'0'0'24,"-14"-2"3,14 2 1,1 9-9,-1 0-4,5 2-1,-4 6-4,7-1-2,-2 6-1,2 0-2,0 3-2,-1 1-1,1-1-1,-2-1 0,1-5-1,-2-2 1,-3-6-1,-2-11 0,0 0-1,0 0 1,-1-17-1,-4 0 1,-4-6-1,-1-3 0,-3-2 0,-1-2 1,-1 3-1,2 1 2,-4 4 1,7 2 0,-1 6 1,4 3-1,7 11 0,-7-9 0,7 9 0,0 0-1,0 0-1,21 6 0,-1-4 0,2 0-1,7 0 2,1-2-2,2-1 1,0 0-1,-2-1 2,-3 1-2,-5-1 1,-5 2 0,-3 0 0,-14 0 0,15 4 1,-15-4 0,0 0 0,16 13-1,-16-13 1,18 14-1,-8-5 0,2 3 1,-1 1-1,2 0-1,1 1 1,-4 2 0,2 0 0,-3-1 0,0 0 1,0-1 0,-3-1 0,0-2 0,-2 0 0,-4-11 2,5 15-1,-5-15 1,-11 4-1,11-4 1,-29-6-1,7 1 0,-6-2 1,-3 1-2,-2-1 0,0 5 0,1 1-1,3 2-3,10 2-4,2 5-15,17-8-16,-4 9 2,4-9-2,21-7 2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8.9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8 10 0,'-7'-9'19,"7"9"1,-12-3 0,12 3-7,-8 8-2,7 1 0,3 2-3,4 4 0,4 6-1,3 7-1,5 11 0,7 7-1,0 15 0,8 11-1,-1 16-2,3 12 0,-6 8-1,0 7 0,-6 4-2,-6 3-2,-2-2-3,-7-6-5,0-7-8,7-18-9,-7-4 1,14-2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1.31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60 0 3,'-9'29'7,"-18"14"-6,3 10-12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5:49.3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50-4 6,'-2'-12'18,"2"12"0,0 0-5,1 14-2,8-1-3,-2 7-1,8 10 2,-1 9-2,5 12 0,1 11-1,3 14 0,0 12 0,0 10-1,-1 11-2,-4 6 0,-3 6 0,-6 2-1,-3 1 1,-5-3-1,2-10 0,-3-6 0,3-11-1,0-12 0,2-12-1,1-13-2,2-12-3,0-13-4,1-7-8,-9-5-11,0-20-1,0 0 2,-2-21 0</inkml:trace>
  <inkml:trace contextRef="#ctx0" brushRef="#br0" timeOffset="10578">79 1879 4,'-27'6'10,"8"-4"0,0 5 0,19-7 0,-14 13-1,14-13-1,27 16-1,2-8-3,12-1-2,16 0-1,16-3-1,19-4-1,14-4 1,22-5 1,20-4 0,22-8 2,15-1 0,22-5 1,13-1-1,13-2-1,8 2-1,6-2 1,-1 3-1,3 2-1,0 0 0,-10 4 0,-9 1 0,-6 3 0,-9 2 1,-14 3 0,-13 1 0,-19 3 0,-20 5 0,-21-1 1,-16 4-2,-25 0 1,-15 2-1,-17-1 0,-10-1 0,-8-1-2,-6-2-5,-15 3-15,8-8 1,-24 8 0,12-4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0.8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94 51 7,'-29'5'20,"13"-61"-5,-9 84-3,8-1-9,-18 21-5,16-5-6,-14 16-8,13-3-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5:49.3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50-4 6,'-2'-12'18,"2"12"0,0 0-5,1 14-2,8-1-3,-2 7-1,8 10 2,-1 9-2,5 12 0,1 11-1,3 14 0,0 12 0,0 10-1,-1 11-2,-4 6 0,-3 6 0,-6 2-1,-3 1 1,-5-3-1,2-10 0,-3-6 0,3-11-1,0-12 0,2-12-1,1-13-2,2-12-3,0-13-4,1-7-8,-9-5-11,0-20-1,0 0 2,-2-21 0</inkml:trace>
  <inkml:trace contextRef="#ctx0" brushRef="#br0" timeOffset="10578">79 1879 4,'-27'6'10,"8"-4"0,0 5 0,19-7 0,-14 13-1,14-13-1,27 16-1,2-8-3,12-1-2,16 0-1,16-3-1,19-4-1,14-4 1,22-5 1,20-4 0,22-8 2,15-1 0,22-5 1,13-1-1,13-2-1,8 2-1,6-2 1,-1 3-1,3 2-1,0 0 0,-10 4 0,-9 1 0,-6 3 0,-9 2 1,-14 3 0,-13 1 0,-19 3 0,-20 5 0,-21-1 1,-16 4-2,-25 0 1,-15 2-1,-17-1 0,-10-1 0,-8-1-2,-6-2-5,-15 3-15,8-8 1,-24 8 0,12-4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2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5 350 13,'0'0'25,"17"-7"3,-17 7 2,14-5-7,-14 5-2,0 0-3,15 9-2,-18 9-5,-1 2-2,-12 12-5,-8 8-5,-1 6-8,-6 10-15,0-1-9,10-11-1,0-7-1,17-15 1</inkml:trace>
  <inkml:trace contextRef="#ctx0" brushRef="#br0" timeOffset="297">469 279 38,'0'0'28,"0"0"2,0 0 2,-8 10-14,0 6-4,-2 6-3,-9 12-6,-3 5-4,-1 5-10,0 3-16,-3 2-6,10-9-1,2-8 0</inkml:trace>
  <inkml:trace contextRef="#ctx0" brushRef="#br0" timeOffset="515">1075 169 61,'18'-5'29,"-19"14"0,-2 4 1,-8 13-21,-13 7-4,-7 6-2,-10 9-1,-4 3-8,-6 3-18,12-4-5,-2 2-2,15-11 0</inkml:trace>
  <inkml:trace contextRef="#ctx0" brushRef="#br0" timeOffset="750">1178 223 26,'0'0'28,"0"0"3,-9 19 0,-5-5-9,5 9-5,-8 10-5,3 3-2,-9 11-5,0 5-8,3 2-10,3-1-13,2-5-5,15-15-2,2-8 2</inkml:trace>
  <inkml:trace contextRef="#ctx0" brushRef="#br0" timeOffset="984">2026 74 91,'19'-1'32,"-17"14"1,-11 4 0,-8 3-29,-8 16-3,-5 4 0,-5 6-2,-4 1-3,7-1-5,1-2-12,11-4-12,14-15 1,6-6-2,20-15 1</inkml:trace>
  <inkml:trace contextRef="#ctx0" brushRef="#br0" timeOffset="1203">2429 15 47,'0'0'26,"0"0"0,-29 28 0,5-7-13,-4 8-9,-7 9-2,2 2 0,-2 3-4,6 0-11,-3 1-12,21-13-2,0-1-1,23-19 1</inkml:trace>
  <inkml:trace contextRef="#ctx0" brushRef="#br0" timeOffset="1422">2860 67 56,'-12'17'25,"-1"-1"2,-16 12 0,0 2-23,-6 3-2,1 7-1,0 0-5,4 0-8,12-8-13,0 1-1,19-16-1,4-3 1</inkml:trace>
  <inkml:trace contextRef="#ctx0" brushRef="#br0" timeOffset="1609">3351 0 47,'13'4'28,"-13"-4"1,-2 29 0,-18-6-8,1 6-15,-6 9-3,-3 3-2,0 3-2,-2 3-4,10-3-8,12-5-11,-2-1-5,15-16 0,4-4 0</inkml:trace>
  <inkml:trace contextRef="#ctx0" brushRef="#br0" timeOffset="2890">1809 141 35,'0'0'30,"11"-15"1,-11 15 1,-14 11-12,1 4-4,-12 12-4,-6 9-9,-5 10-10,-8 12-16,-8 13-8,8 1-1,-7 11-1</inkml:trace>
  <inkml:trace contextRef="#ctx0" brushRef="#br0" timeOffset="3390">1635 81 24,'-1'13'25,"-11"7"2,4 2-2,-3 9-9,-3 10-2,-8 7-8,-14 9-26,6 2-3,-21 15-4,-2-5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4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02 0 61,'17'13'29,"-20"13"-2,-1 1 1,-9 5-20,-7 5-5,2 1-1,0-1-2,0-1-3,2-8-6,11-4-10,-1-4-9,20-16-1,1-2 1,20-14 1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67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0 7 55,'34'-8'32,"-12"12"0,-5 3 1,-5 12-10,-10 6-13,0 1-5,-4 4-7,-1 3-19,-8 0-11,5-9 0,-6-1-2,6-11 2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7.07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2 300 17,'0'0'16,"0"0"-2,0 0 1,0 0-2,0 0-1,0 0-2,13 15-1,-10-3-1,4 4-1,-3 6 0,2 1-2,-1 3-1,2 1-1,-3 0-1,-1-2 0,1-4-3,-1-5 0,2-5-2,-5-11-3,0 0-1,6-11-3,-6-7-1,-1-4-1,-3-5-1,-1-3 0,-4 0 3,0-3 1,-2 3 4,-4 2 5,3 1 4,-4 6 3,5 1 3,-2 7 1,5 2 1,8 11 0,-11-6-1,11 6-3,7 9-3,6-4-1,1 1-2,4-3 0,3 1 0,1-4-1,-1 0 0,2-2 0,-2-1 0,1-1 0,1 0 1,-3-1-1,1 2 1,1-1 0,-3 1 0,0 0-1,-6 0 1,0 1 0,-13 2 0,13-2 1,-13 2-1,0 0 1,9 10 0,-9-10 2,6 14-3,-1-5 0,2 4 0,-1 1-1,-1 1 0,2 3 1,0 1-1,1 0 0,1 1 1,1-2-1,-1 2 1,4-3-1,0-1 1,0-3-2,0-2 1,-13-11 0,18 13 0,-18-13 0,0 0 0,0 0 0,0 0-1,-17 5 1,-4-6 0,-2-2 0,-9 2-2,-5 1 1,-3 0 0,-1 2 1,1 2-2,2 1 1,7 0-2,2 1-4,16-4-7,13-2-17,0 0-2,0 0-2,15-2 2</inkml:trace>
  <inkml:trace contextRef="#ctx0" brushRef="#br0" timeOffset="1156">745 169 13,'0'0'20,"0"0"2,-3 11 1,6 1-10,2 7-2,-1 4-1,1 1-1,-1 5 0,2-1-3,-2 0-2,0-3-1,0-3-3,-3-6-1,2-2-4,-2-6-1,-1-8-2,0 0-2,0 0-3,1-19 0,-5 1-2,2-4 3,-6-2 2,2-4 2,-5 1 3,2 0 3,-2 1 6,-2 4 2,3 3 4,0 5 1,3 3 1,7 11 1,-6-10-1,6 10-1,0 0-2,28 0-2,-5 3-2,5 0-2,6 1 0,3 0 0,-1 0-2,1 0 0,-4 0 0,-2 0 0,-8-2-1,-4 2 0,-2-1 0,-4 0 1,-13-3-1,18 9 2,-18-9-1,9 14 1,-5-3 0,-3 0 0,0 4 1,-1-3-1,-2 5 0,1-2 0,-2 2 1,3-3-1,-4 3 0,4-3 0,-4-1 0,4-3 1,-2 1-1,2-11 2,-2 12 0,2-12-1,0 0 0,-14 3 0,3-5 0,-2-2 0,-6 2 0,-4-3-2,-7 1 0,-2 1 0,1 1 0,-1 0-1,1 2-2,1 2-3,13-2-8,3 4-16,14-4-5,0 0-2,11 1 1</inkml:trace>
  <inkml:trace contextRef="#ctx0" brushRef="#br0" timeOffset="2015">1334 97 17,'-5'8'22,"5"-8"0,6 16 4,-6-5-11,5 7-5,-1 4 0,4 2 0,-4 5-2,5 0 0,-6 2-1,5-5-2,-3 1-1,0-8-1,1-2-2,-1-6 1,-5-11-4,0 0 1,13 0 0,-12-10-2,1-8-1,-4-4 0,1-7-2,-6-1 1,1-5 0,-6 2 1,1-1 1,-2 4 2,0 5 2,4 4 1,-3 6 1,6 4 0,6 11 0,0 0 0,0 0 0,14 5-2,4 1 0,5 2 0,5 0-1,4 2 0,4-3 0,3 0 1,-2-2-1,-2-1 0,-6 0 0,-3 0 0,-7-1 0,-3 1 0,-16-4 1,15 13 1,-14-4-1,-1 2 2,-4 1 0,1 2 0,-4 3 2,1 1 0,-3 2-1,0-2 1,-3 4 0,5-4-1,-5 2 0,3-5 0,-3 0-1,5-3 0,-2-2-1,9-10-1,-14 13 0,14-13 0,-14 3 0,14-3 0,-17-7-1,17 7 1,-18-16-1,10 4-1,-1 0 1,-1 1-1,0 0-1,-4 4-2,14 7-4,-24-6-4,24 6-15,-11-4-7,11 4 0,0 0-1,11 2 1</inkml:trace>
  <inkml:trace contextRef="#ctx0" brushRef="#br0" timeOffset="2906">1866 30 29,'0'0'21,"-13"20"3,17-12 1,-2 8-14,-4 3-3,6 4 0,-3 5 0,5 1 0,-5 5 0,3-2-2,1 1-1,3-6 0,-2-2 0,3-6-3,0-7-2,-9-12 0,18 1-1,-12-9-1,-1-9-1,-5-3-1,0-7 0,-6-3-1,-4-5 0,-3-2 1,-1 0 1,1 1 2,-2 5 1,3 1 3,-2 9 0,6 3 0,3 9 1,5 9 1,0 0-1,0 0-1,22 5-2,-3 2 0,2 1 1,6 0-1,1 0 0,3-2-1,-3 0 0,-1-1 0,-5-1 0,-4 0 0,-3 0 0,-15-4 0,19 7 1,-19-7-1,9 8 1,-9-8 0,10 12 0,-10-12 0,8 17 1,-4-7-1,-3 2 1,3 2 0,-3 2 0,1 0 2,-4 4-1,2-1 0,-2 2 0,2-2 0,-3 0 0,3-3 0,-1-1-1,1-4 1,-1-1 0,1-10-1,-7 10 1,7-10 0,-23 3-1,4-2-1,-8-1 0,-2 0 0,-2 0-2,0 0-4,16-4-8,15 4-24,0 0-1,0 0 2,16-6-2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2.2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7 135 7,'0'0'20,"-11"-2"1,11 2-6,0 0-2,0 0 0,11 17-2,-7-6 0,0 3-1,-2 4-3,2 3-1,-1 2-1,1 0 0,-3 0-2,3-2 0,-2-1-1,2-6 0,0-2-2,-4-12 0,5 9-1,-5-9 0,0 0 0,3-16-1,-3 4 0,-2-1 0,1-2 0,-3-1 1,2-1-1,-3 0 1,1 0 0,-1 0 0,1 2 1,-1 0 0,2 2 1,1 1 0,-2 2 1,3 1 1,1 9-1,-2-13 0,2 13 1,0 0-1,4-9 0,-4 9-1,0 0 0,17-6 0,-17 6 0,18-3-1,-18 3 0,19-2 0,-19 2 0,16-2 0,-16 2 0,0 0-1,13 0 1,-13 0 1,0 0-1,0 0 0,0 0 1,14-3 0,-14 3 0,17-4 0,-17 4 0,21-8 0,-8 5 0,3-2 0,-2 2 0,4 0 1,-3 1 0,4-1-2,3 1 1,2 0-1,2 0 1,0-1-1,1 1 0,1-1 0,-2 1 0,-3 0 0,-3 1 0,-4 1 1,-4 2 0,-12-2 0,12 4 1,-12-4-1,0 0 1,2 10-1,-2-10 1,-2 12-1,1-3 0,2 1 0,-1 3-1,2 2 1,1 3 0,-2 1-1,2-1 1,-1 1-1,1 1 1,2-3-1,-4 0 1,4-1-1,-2 0 1,3-3-1,-3 0 1,2-3 0,-2-1 0,-3-9 0,1 11 1,-1-11-1,0 0 0,-15 6 0,2-6 0,-5-1-1,-3-1 1,-4 0-1,-7 1 0,-3-2 0,0 0 0,-1 1 0,1 0 0,0 1 0,3 1 0,2 1 0,9 0-3,-1 1-2,22-2-5,-21 2-9,21-2-15,17-4 0,2 2 0,11-7 1</inkml:trace>
  <inkml:trace contextRef="#ctx0" brushRef="#br0" timeOffset="1250">744 78 23,'11'-8'20,"-11"8"3,0 0 3,2 12-16,-3 1 0,5 1 0,-3 7 0,4 1 1,-4 6-2,4-2-2,-1 4-3,3-6-1,-2-1-1,0-4-2,1-6-1,-1-3-1,-5-10-1,0 0-1,14-9 0,-15-3-1,4-7 1,-7-2-1,0-6 0,-5-2 1,1-1 2,-2 0 1,-1 2 2,-1 4 2,-1 5 0,6 3 2,-3 6 0,10 10 0,-9-8 0,9 8-1,0 0-2,21 6 0,-5-1-2,5 1 1,5-1-1,2 3 1,4-2-1,0-1 0,-1 1 0,0-1 0,-5-1 1,-3 0-1,-5-1 1,-1 0-1,-17-3 1,23 5-1,-23-5 2,15 4-1,-15-4 0,16 10 0,-16-10 1,16 13-1,-10-4 1,2 2 0,-3 2 0,1-1 0,-2 4 0,-1-1 0,-1 2 0,0-1-1,-2 1 1,1-3 0,-4-1-1,1-1 1,-5-1 1,1-2-1,-8-2 0,0-3 1,-5 2-1,-6-2 0,0 0-1,-2-2 1,1 0-2,3-1 1,4-1-2,4-1-2,15 1-5,-14-6-8,14 6-19,10-13-2,2 7 2,7-4 0</inkml:trace>
  <inkml:trace contextRef="#ctx0" brushRef="#br0" timeOffset="2172">1277 62 26,'0'0'23,"0"0"1,0 0 3,0 0-10,15 5-6,-6 7-1,4 0-2,-4 7 0,5 1 0,-5 5-2,2-2 0,-5 3-3,1-3 1,-4 0-2,2-3 0,-1-5-2,0-4 0,-4-11-1,0 0-2,14-2 0,-12-9-2,1-6-2,-6-3 0,1-7 1,-7 1 0,2-4 2,-5 3-1,0 0 3,-1 4 1,1 5 3,3 1 0,2 7 1,7 10 1,1-9-1,11 8 1,2 4-1,6 0-1,6 1-1,3 1 0,3 0-1,0 0-1,-1 0 0,-3-1 0,-1 1 0,-3-1 0,-5 1 0,-2 0 1,-6 1 1,-11-6 0,16 14 0,-11-6 1,-4 2 0,2 1 0,-3 2 0,1 0 1,-2 1 1,1-1 0,-2 4 0,2-3 0,-2 4 0,1-3-1,-2 2 0,2-5-1,-1-1 0,2-2-1,0-9 0,-5 11-1,5-11 0,-16 0 1,0-1 0,-3 0 0,-3 0-1,-1-1 0,4 1-2,-4 1-4,23 0-8,-15-10-21,15 10 2,3-13-2,-3 13 1</inkml:trace>
  <inkml:trace contextRef="#ctx0" brushRef="#br0" timeOffset="3000">1851 19 31,'0'0'25,"0"0"0,-4 10 3,5 1-15,2 2-3,7 2-2,-4 6-2,6 0-1,-6 5-1,2-1 0,-4 0-2,1 2 0,-3-3-1,0-4-3,0-5-2,-2-3-5,0-12-8,13-2-9,-13 2-5,6-21 3,-8 7-1</inkml:trace>
  <inkml:trace contextRef="#ctx0" brushRef="#br0" timeOffset="3235">1814 10 32,'-15'-5'25,"19"-4"1,-4 9-2,0 0-9,25 4-5,-9 3-4,8-1-3,2 4-1,5-4-1,-3 4-1,-1-3 0,1 1-1,-4 0 1,-4-1-1,-3 0 2,-5 0 0,-12-7 0,10 14 1,-10-14 1,4 14 0,-4-14 0,-2 17 1,2-17 0,-4 18 0,6-8 1,-7 4-1,2-2 1,-3 2 0,2 0-1,-3 3 1,4-4-1,-4 3-1,5-5 0,-3 0 1,2-3-1,3-8-1,-4 11 0,4-11 0,0 0-1,-19 3 0,6-4 0,-5 0-1,0 0 0,-1-1-1,-1 1-3,20 1-5,-19-5-12,19 5-16,14-10 1,1 5-1,8-2 1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6.437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3 137 13,'0'-10'23,"0"10"3,0 0 2,-7 10-10,5 1-3,4 2-2,-4 4-2,6 1-2,-4 4-1,3-2-2,-2 4-2,-1-3-4,1-3-2,-2 1-5,3-7-1,-3 1-5,1-13-2,0 0-4,0 0-2,0 0-2,8-17 3,-6-1 1,-8 1 5</inkml:trace>
  <inkml:trace contextRef="#ctx0" brushRef="#br0" timeOffset="219">20 153 42,'-10'-13'20,"6"0"0,4 13 0,-6-11-4,6 11-3,0 0-5,24 0-2,-5 2-3,8 1-2,5 0 0,5 1-1,1-1 0,2 2-1,2-4 0,-5 2 0,-4-3 0,-6 0 0,-5 0 0,-7 0 1,-3 0 1,-12 0 0,11 3 0,-11-3 1,4 10 0,-1-2 1,-2 5 0,3-2-1,-2 5 1,3 0-1,0 2 1,2-2 0,-2 0-1,3 0 1,-5-2-1,1-1 0,-4 0 1,-1-3-1,-8 1 0,-1-2 1,-7 0-1,-3-3-1,-8 1 1,-2-5 0,-6 0-1,2-3 1,-4-1-1,2-3 0,4 0 0,5 0-2,10-1-3,3 2-4,14-4-18,12 0-8,3 4 0,12-3-1,2 1 2</inkml:trace>
  <inkml:trace contextRef="#ctx0" brushRef="#br0" timeOffset="891">713 125 39,'0'0'24,"0"0"3,0 0-7,15 7-5,-10 5-5,4 0 0,-5 7-2,4 0 2,-7 5-2,3-1-3,-6 3-1,5-4-1,-1-3-3,1-3-2,3-7-1,-6-9-3,13 3-2,-13-3-2,10-20-2,-10 5-1,0-6 0,-6 0 1,-2-3 1,-2-2 1,1 3 6,-4 0 5,3 3 5,3 2 2,-1 4 1,5 3 1,3 11 0,3-10 0,-3 10-2,23-2-2,-7 4-3,7 0-1,7 1 0,4-1-1,2 3 0,1-1-1,0 1 0,-1 2-1,-4 0 1,-4 0 0,-6-1 0,-4 2 0,-5-3 0,-2 2 1,-11-7 0,12 13 1,-12-13 0,8 14 0,-6-5 1,-2-9 1,2 18 0,-2-10 0,-2 2 0,-1-1 0,-2 2-1,1-3 0,0 3 0,1-3-1,-4 1 0,7-9-1,-9 12 0,9-12 1,-13 10 0,13-10 1,-16 8 0,16-8 0,-19 7 1,19-7-1,-19 4 0,19-4-1,-21 3 0,4-4 0,0 0-3,-3-1 1,3 2-2,-5-1 0,8-1-5,-3 3-5,17-1-15,8-13-10,6 8 0,8-5 0,-1 1 2</inkml:trace>
  <inkml:trace contextRef="#ctx0" brushRef="#br0" timeOffset="1797">1332 84 40,'0'0'25,"0"0"2,0 0 0,0 0-14,6 12-4,1-2-2,2 2-2,-1 7 1,1 1 0,-4 3 1,1-1-3,-3 2 0,1-3-3,-3-3-1,2-5-2,-3-13-2,10 11-3,-10-11 0,9-9-3,-7-4 0,-6-1 0,1-8 1,-9-1 1,-2-3 3,-4 1 2,0 1 4,3 0 3,0 5 3,4 1 0,4 8 1,7 1 0,0 9-1,15-6-1,0 6-2,11 1-2,2 2-1,5-1 0,3 1 0,4-1-1,-2 1 0,-2-1 0,-7 1 0,-3-2 0,-7 1 0,-5 1 1,-14-3 0,10 8 1,-10-8 1,-5 15 0,-1-5-1,2 2 1,-3 3 0,4 0 0,-1 2-1,3-1 0,1 2-1,2 0 1,2-1-1,0-3 0,0-1 0,1 0 0,0-3 0,-5-10 0,9 14 0,-9-14 0,6 9 1,-6-9 1,0 0-1,0 0-1,-25-1 1,8-2 0,-6 0 1,-4 0-2,-2 0 0,1 1-1,3-1-1,4 3-2,21 0-4,-23 0-8,23 0-20,11-3 0,7 1-2,9-4 2</inkml:trace>
  <inkml:trace contextRef="#ctx0" brushRef="#br0" timeOffset="2641">1794 0 40,'0'0'26,"0"0"4,-3 16-1,5-3-13,4 2-6,-2 7-2,6 0-3,-5 7-2,5-3 2,-5 2-2,1-2-2,-1-1 1,-2-3-1,0-4-3,-3-4-1,0-14-6,4 13-7,-4-13-7,9-9-6,-10 1-3,4-8 2</inkml:trace>
  <inkml:trace contextRef="#ctx0" brushRef="#br0" timeOffset="2875">1780 41 47,'-2'-13'29,"2"13"-1,-3-10-5,3 10-6,15 2-6,3-1-4,1 5-3,8-3-2,2 4-2,6 0 0,-1 0 0,0 0-1,-4 1 0,-4-2 0,-5 0 1,-4 1 0,-17-7 1,17 10 0,-17-10 2,2 8-1,-2-8 0,0 9 1,0-9-1,-2 13 1,-2-5 0,3 1 1,-5 4-1,4-1 2,-8 1-2,3 1 1,-2 1 0,2-2-1,-4 2 0,4-4 0,-3 1 0,2-4 0,-2 1 0,10-9 1,-21 11-1,8-8 1,1-1-1,0-2-1,-2 0 0,1-1-2,1-2 0,12 3-3,-17-6-3,17 6-6,0 0-23,0 0-5,6-8 1,8 6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4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 133 8,'-13'-5'21,"13"5"2,0 0-5,-3-8 0,3 8-2,0 0-2,0 0-1,9 11-2,-1-3-2,-4 7-3,5 2 1,-4 10-3,3 1 1,-3 5-1,-1 2-2,-2 3 1,2-3-1,-3 0 1,6-3-1,-3-4 0,1-5 0,-3-5-1,2-4 0,0-4-1,-4-10 0,0 0-3,0 0-3,17-14-8,-12 4-14,-2-1-3,4-6-3,-5 2 2</inkml:trace>
  <inkml:trace contextRef="#ctx0" brushRef="#br0" timeOffset="593">154 86 16,'-14'0'24,"10"-8"1,-9 6 3,13 2-9,-9-10-3,9 10-4,0 0-2,0-8-1,0 8-2,22-2-1,-4 2-2,3 2-1,7-3-1,3 1 0,3-2-1,-1-1-1,0 0 0,-3-4 1,-3 1-1,-5-1 0,-3 1 0,-6 0 0,-13 6 0,16-8 0,-16 8 1,0 0-1,13-6 0,-13 6 0,0 0 0,16-4 1,-16 4-2,13 1 2,-13-1-1,14 9 1,-14-9 0,11 19-1,-6-8 1,-2 3 1,1 3-1,-2 4 1,2 1-1,-2 3 1,1 2 0,0 5-1,0-1 0,0 1 0,1-1 0,0-1-1,-1-6 1,1-1 0,1-4-1,-3-4 1,3-3 1,-2-2-1,1-2 0,-3 1-1,-1-9 1,5 13 0,-5-13 1,4 11-1,-4-11 0,3 10 0,-3-10 0,0 0 0,0 0 1,0 0-1,0 0 0,0 0-1,0 0 0,0 0 1,0 0-1,0 0 0,0 0-1,0 0-4,0 0-11,0 0-21,0 0 0,0 0 1,0 0-1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9.7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281 10,'0'0'21,"-30"0"3,30 0-8,-15 6 1,15-6-1,11 9-1,7-4-2,14-2-2,10 1-2,18-4-3,18 0 0,18-6-2,15 2-1,13-5-1,14 0-2,13-2 1,7-2 0,6-1 0,-2 0 1,-1-3-1,0 1 0,-3-2 0,-7-3 1,-9-2-1,-8 0 0,-6 1-1,-11 1 1,-8 1 0,-12 4-1,-10 2 0,-13 5 1,-10 4-1,-15 3 0,-10 0 0,-11 3 1,-8-1 0,-20 0 0,17 0 0,-17 0 1,0 0-1,0 0 1,-12 4-1,12-4 0,-11 4 0,11-4 0,0 0-1,-10 9 0,10-9 0,0 0 1,0 0-1,0 0 1,0 0-1,0 0 0,0 0 1,10 9 0,-10-9 0,15 9-1,-15-9 1,19 9-1,-19-9 0,17 7 0,-17-7 1,0 0-1,14 5 0,-14-5 1,0 0 0,0 0-1,0 0 1,0 0 0,0 0-1,0 0 0,0 0 0,0 0 1,0 0-1,0 0 1,0 0-1,9 9 0,-9-9 1,0 12 1,1-1-1,-1 4 0,4 3 1,0 7-1,2 3 1,3 7-1,3 6 0,0 11-1,3 10 1,-1 15-1,-4 11 0,0 13 1,-2 12 0,-3 12 0,-1 4 0,-2 3 1,3-3-1,-1 0 0,4-5 1,-2-1-1,4-4 0,2-4 0,-1-1 0,0 1-1,-1-3 1,3-4-1,-1-6-1,5-6 2,0-10-1,-1-12-1,-1-10 0,1-15 1,-3-10 0,-3-11-1,-3-9 1,-3-8-1,-4-11 0,0 0 1,0 0 0,3-14 0,-2 5-1,0-2 1,-1 0-2,0-1-1,-3 3-4,3-6-8,-4 4-21,-9-6-3,3-1 1,-8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2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5 350 13,'0'0'25,"17"-7"3,-17 7 2,14-5-7,-14 5-2,0 0-3,15 9-2,-18 9-5,-1 2-2,-12 12-5,-8 8-5,-1 6-8,-6 10-15,0-1-9,10-11-1,0-7-1,17-15 1</inkml:trace>
  <inkml:trace contextRef="#ctx0" brushRef="#br0" timeOffset="297">469 279 38,'0'0'28,"0"0"2,0 0 2,-8 10-14,0 6-4,-2 6-3,-9 12-6,-3 5-4,-1 5-10,0 3-16,-3 2-6,10-9-1,2-8 0</inkml:trace>
  <inkml:trace contextRef="#ctx0" brushRef="#br0" timeOffset="515">1075 169 61,'18'-5'29,"-19"14"0,-2 4 1,-8 13-21,-13 7-4,-7 6-2,-10 9-1,-4 3-8,-6 3-18,12-4-5,-2 2-2,15-11 0</inkml:trace>
  <inkml:trace contextRef="#ctx0" brushRef="#br0" timeOffset="750">1178 223 26,'0'0'28,"0"0"3,-9 19 0,-5-5-9,5 9-5,-8 10-5,3 3-2,-9 11-5,0 5-8,3 2-10,3-1-13,2-5-5,15-15-2,2-8 2</inkml:trace>
  <inkml:trace contextRef="#ctx0" brushRef="#br0" timeOffset="984">2026 74 91,'19'-1'32,"-17"14"1,-11 4 0,-8 3-29,-8 16-3,-5 4 0,-5 6-2,-4 1-3,7-1-5,1-2-12,11-4-12,14-15 1,6-6-2,20-15 1</inkml:trace>
  <inkml:trace contextRef="#ctx0" brushRef="#br0" timeOffset="1203">2429 15 47,'0'0'26,"0"0"0,-29 28 0,5-7-13,-4 8-9,-7 9-2,2 2 0,-2 3-4,6 0-11,-3 1-12,21-13-2,0-1-1,23-19 1</inkml:trace>
  <inkml:trace contextRef="#ctx0" brushRef="#br0" timeOffset="1422">2860 67 56,'-12'17'25,"-1"-1"2,-16 12 0,0 2-23,-6 3-2,1 7-1,0 0-5,4 0-8,12-8-13,0 1-1,19-16-1,4-3 1</inkml:trace>
  <inkml:trace contextRef="#ctx0" brushRef="#br0" timeOffset="1609">3351 0 47,'13'4'28,"-13"-4"1,-2 29 0,-18-6-8,1 6-15,-6 9-3,-3 3-2,0 3-2,-2 3-4,10-3-8,12-5-11,-2-1-5,15-16 0,4-4 0</inkml:trace>
  <inkml:trace contextRef="#ctx0" brushRef="#br0" timeOffset="2890">1809 141 35,'0'0'30,"11"-15"1,-11 15 1,-14 11-12,1 4-4,-12 12-4,-6 9-9,-5 10-10,-8 12-16,-8 13-8,8 1-1,-7 11-1</inkml:trace>
  <inkml:trace contextRef="#ctx0" brushRef="#br0" timeOffset="3390">1635 81 24,'-1'13'25,"-11"7"2,4 2-2,-3 9-9,-3 10-2,-8 7-8,-14 9-26,6 2-3,-21 15-4,-2-5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36.56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 158 8,'0'0'17,"0"0"0,0 0-6,15 8 1,-8 2-1,0 1 2,1 5 0,1-1-3,1 2-1,-2 3-3,2-1 1,-6 3-3,1-2 1,-3 0-2,1-1 0,-2-4-1,0-1-1,-1-5-1,0-9 0,0 10-2,0-10-2,0 0-2,-2-11-1,1 0-2,-3-1-2,0-3 0,-2-4-1,-1 0 2,-2-1 2,2-2 3,-1 1 3,0 1 4,1 3 4,-1 1 3,2 2 2,-1 5-1,2 1 1,5 8-2,-4-8 0,4 8-3,0 0-2,17-1-1,3 1-2,6 0 0,8-1 0,2-1 0,6 0-1,0 0 0,2-1 0,-5 0 1,-6 0-1,-5 2 1,-7-1-1,-5 1 0,-4 1 1,-12 0 0,11 2 0,-11-2 0,5 8 1,-5-8 0,3 15-1,-3-5 2,1 3-1,0 1 0,1 0-1,0 0 1,1 0-1,-1 1 0,2-2 0,1 2 0,0 0 0,0 1 0,2 0 1,-3 0-1,2-1 1,-2 0 0,0-3 0,-4-1 1,0-11 0,-9 13-1,-3-11 2,-7-2-2,-4-3 1,-7 0-1,-4-2 0,-5 0-1,-3 0 0,0 1-1,2 0 0,3 2-1,3 3-2,10-1-4,-2 7-6,26-7-10,0 0-12,0 0 1,31 1-1,-2-4 2</inkml:trace>
  <inkml:trace contextRef="#ctx0" brushRef="#br0" timeOffset="1000">696 133 13,'0'0'17,"0"0"3,4 10 1,-4-10-11,5 20 1,2-6-2,5 4 1,-3 2 1,3 1-2,-1 3-1,1-3-2,0 3-2,-2-3-1,-2-3-1,-3-2 1,0-4-2,-1-4 1,-4-8-1,0 0 0,0 0 0,-3-18-1,-4 4 1,-2-4-1,-5-2-1,-3-2 1,-1-4 0,-1 2 0,0 1 0,1 1 1,5 4 0,1 2 0,4 4 0,7 3 0,1 9 1,20-6-1,2 6-1,10-1 0,7 0-1,8 0 1,4-1-2,4 1 1,-5-2-1,-4 2 1,-9 0 0,-8 0 0,-8 0 0,-7 1 1,-14 0-1,0 0 1,0 0 1,1 10-1,-1-10 1,-9 15 0,5-5 0,2 1 0,-1 3 0,2 0 0,2 0 0,2 1 2,0 1-3,1-3 1,0 4 0,1-2 0,0 0 0,2-1 0,-4 0 0,1-2 0,-2 0 1,-1-3 0,-4 0 1,3-9-1,-14 13 1,14-13-1,-25 6 0,6-6 0,-6-1 0,-3-1-1,-2-2-1,-2 0 0,0 1 0,1 1-2,7-1-4,-4 6-8,10-1-18,18-2-2,0 0 0,18 4 1</inkml:trace>
  <inkml:trace contextRef="#ctx0" brushRef="#br0" timeOffset="1984">1433 107 2,'0'0'20,"0"0"2,0 0 3,0 0-8,0 0-2,-5 18-1,11-2-3,-3 5-1,2 2 0,-4 6-3,3-1-2,-4 1-1,2 0-1,-3-4 0,1-5 0,-1-4-1,3-5-1,-2-11-1,0 0 1,0 0-2,11-16 0,-11 1 0,-4-4-1,-3-6-2,-4-2 2,1-1 0,-5 2 0,-1-1 1,2 3 0,1 4 1,3 2 1,3 6 0,7 12 0,1-11 0,-1 11 0,23-1 0,0 2 0,6 1 0,6-1 0,5 1-1,6-2 0,1 0 0,1-1 0,-4 0 0,-4 1 0,-8-1 0,-4 0 0,-8 1 0,-8 1 1,-12-1-1,0 0 0,0 0 2,0 11-1,0-11 0,-13 13-1,7-3 2,2 2-1,-1 2 0,2 1 0,2 2 0,2 2 0,-1 1 0,3 0 1,-2 2-1,0-3 0,-1 1 2,1-2-1,-2-2 1,1-4 0,-4 0 1,4-12 0,-9 10-1,9-10 1,-20-2-2,5-5 0,-8 1 0,-4-2-1,-4 0 0,-4 1-1,-4 1 0,2 2-1,7 1-3,-1 4-5,17-3-10,14 2-17,0 0 0,19 7-1,8-7 2</inkml:trace>
  <inkml:trace contextRef="#ctx0" brushRef="#br0" timeOffset="3000">1992 21 16,'0'0'24,"0"0"1,0 0 2,0 0-8,0 0-4,11 15-2,1-3-5,-5 6 0,6-1-1,-4 7-2,2-1 0,-4 2-2,0-2-1,-4-1 0,-1-4 0,-3-1 0,1-4-2,-4-4 1,4-9-1,0 0-1,-15 0 0,10-11 0,-4-2-2,4-6 0,-9-2 0,4-6-1,-4 0 1,0-2 0,1 1 2,-1 5 0,4 2 1,-3 4 1,4 3 0,3 6 0,6 8 1,0 0 1,0 0 0,11 0-2,2 4 0,8 1 1,8 2-1,1-1 0,3 0-1,3-1 0,1-1 0,0-2 1,-1-1-1,-8-1 0,-5-1 0,-2 0 0,-3-1 0,-2 0 0,-16 2 1,17-1-1,-17 1 0,13 7 1,-13-7 0,10 16 0,-6-4 0,-1 1 0,3 2 0,-2 2 0,-1 2 1,-5 1 0,2-1 0,-4 1 1,1-3 0,-5 2 0,-1-5 0,-6 1 1,2-6-1,-6 0 1,-3-3 0,-5-1-1,2-3 0,-2 1 1,4-2-2,3 0 0,7-1-1,13 0-2,0 0-4,0 0-16,25-9-16,-4 10-3,2-3 2,2-1-2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2.73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157 13,'0'0'17,"-17"5"1,17-5-5,0 0-4,2 16 1,3-4-1,1 3-1,2 6 0,1 2-1,1 1-2,-3 4-2,4-3 0,-4-1-3,1-3-1,-2-3-3,-2-7-2,-4-11-3,0 0-3,0 0-2,7-16 0,-13 0 0,0-6 2,-4-1 2,-2-4 4,0 4 4,-2 1 5,0 1 4,-2 7 2,5 0 2,-1 6 1,6 0 0,6 8 0,0 0-2,0 0-2,0 0-3,0 0 0,23-7-3,-5 6 0,3-1-1,5 0 0,1 0 0,1 0-1,0-1 1,0 1-1,-4 2 0,0-1 0,-3 1 0,-3 1 1,-3-1-1,-2 1 1,-2-2 1,-11 1-1,18 0 2,-18 0 0,15 4 1,-15-4-1,14 10 1,-14-10-1,14 17 0,-7-8 0,0 3 0,0-1-1,-1 1 1,0-2-1,0 0 1,0 1-1,-4-1 2,4-1-1,-4 0-1,-2-9-1,9 16 1,-9-16-1,6 10 0,-6-10 0,0 0 2,0 0-1,-2 8 0,2-8 1,-18 1-1,5-2 1,-3 2 0,-3-2-1,-6 1 0,1-1-1,-4 0 1,-3 0-1,-2 0 0,-1 2 0,-1 2-1,1 1-1,10 1-3,1 4-8,23-9-20,0 0-3,14 8 1,13-12-3</inkml:trace>
  <inkml:trace contextRef="#ctx0" brushRef="#br0" timeOffset="1156">782 95 20,'-9'8'23,"9"-8"2,0 0-5,-1 8-7,1-8 0,1 13-2,3-5-2,0 5-2,4 0-1,-3 4-1,0 3-1,1 4-1,-1 0-1,0 1-1,-3-1-1,0-3 1,-2-4-1,0-2 1,1-6-1,-1-9 0,0 0 0,0 0 1,-11-15-1,5 1 0,-2-6 0,-1-2 0,-5-1 0,4-2 0,-2 1 1,1 1-1,1 3 1,-2 4 0,4 3 2,2 3-2,6 10 1,-9-11-1,9 11 0,0 0 0,0 0 0,0 0-1,0 0 0,0 0-1,13-5 1,-13 5 0,25 2 0,-5-2 0,0 0 0,4-1 0,2-2 0,2-1 0,-3 1 0,2-2 0,-7 1 0,0-1 0,-4 1 0,-16 4 0,18-4 0,-18 4 0,0 0 1,0 0-1,0 0 0,13-2 1,-13 2-1,0 0 1,15 5-1,-15-5 1,19 10-1,-6-2 1,2 1-1,1 4 0,1 2 0,1 1 0,0 1 0,-1 0 0,-1 2 0,-3-1 0,-2-4 1,-4 0 0,-1-3 0,-6-2 0,0-9 1,-4 15 0,4-15 1,-11 11 1,11-11-1,-19 8 1,6-5-1,-6 1 0,0-1-1,-7 0 0,0-1-1,-5 0 0,-1-2-1,1 2-1,1 1-2,9-3-6,2 6-14,19-6-13,0 0 0,7 9-1,16-16 1</inkml:trace>
  <inkml:trace contextRef="#ctx0" brushRef="#br0" timeOffset="2344">1419 63 3,'0'0'19,"-12"3"2,12-3 1,0 0-12,4 13 2,2-2-2,3 2 0,1 3-1,-1 5 0,1-1-3,-2 4 0,-1-2-1,-5 2-1,2-4-1,-4-1 0,1-6-1,-1-3-1,0-10 0,0 0-1,0 0 1,-2-17-1,-3 1 0,-2-5 1,-1-1 0,-3-3-1,1-1 2,-3 4 0,3-1 0,0 5 0,3 1 1,3 5-1,4 1 0,0 11 0,13-10-2,0 8 1,2 2-1,4 1 0,3 0 0,4 0 0,-2-1 0,1-1 0,0 1 0,-3-3 0,-2 0 0,-3-1 0,-2 2 0,-15 2 0,16-2 1,-16 2-1,0 0 0,12 5 1,-12-5-1,0 0 1,0 0-1,6 10 1,-6-10 0,8 9-1,-8-9 1,12 16 0,-1-5 0,-3 4 0,3 2 0,-1 1-1,1-1 0,0 0 0,0-1 1,1-2-2,-2-3 1,1-3 0,-11-8-1,19 11 2,-19-11-1,14 6 0,-14-6 1,0 0 0,0 0 1,4 10 0,-4-10 0,-14 5 0,14-5 1,-25 4-1,4-2 0,-6 2 0,-2 0 0,-5 2 0,-1-1-1,0 0 0,3 0-1,4-1-1,3-2-5,25-2-12,-11-10-18,11 10 0,23-14 0,-1 5 0</inkml:trace>
  <inkml:trace contextRef="#ctx0" brushRef="#br0" timeOffset="3391">2008 19 13,'0'0'24,"-14"-2"3,14 2 1,1 9-9,-1 0-4,5 2-1,-4 6-4,7-1-2,-2 6-1,2 0-2,0 3-2,-1 1-1,1-1-1,-2-1 0,1-5-1,-2-2 1,-3-6-1,-2-11 0,0 0-1,0 0 1,-1-17-1,-4 0 1,-4-6-1,-1-3 0,-3-2 0,-1-2 1,-1 3-1,2 1 2,-4 4 1,7 2 0,-1 6 1,4 3-1,7 11 0,-7-9 0,7 9 0,0 0-1,0 0-1,21 6 0,-1-4 0,2 0-1,7 0 2,1-2-2,2-1 1,0 0-1,-2-1 2,-3 1-2,-5-1 1,-5 2 0,-3 0 0,-14 0 0,15 4 1,-15-4 0,0 0 0,16 13-1,-16-13 1,18 14-1,-8-5 0,2 3 1,-1 1-1,2 0-1,1 1 1,-4 2 0,2 0 0,-3-1 0,0 0 1,0-1 0,-3-1 0,0-2 0,-2 0 0,-4-11 2,5 15-1,-5-15 1,-11 4-1,11-4 1,-29-6-1,7 1 0,-6-2 1,-3 1-2,-2-1 0,0 5 0,1 1-1,3 2-3,10 2-4,2 5-15,17-8-16,-4 9 2,4-9-2,21-7 2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8.9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8 10 0,'-7'-9'19,"7"9"1,-12-3 0,12 3-7,-8 8-2,7 1 0,3 2-3,4 4 0,4 6-1,3 7-1,5 11 0,7 7-1,0 15 0,8 11-1,-1 16-2,3 12 0,-6 8-1,0 7 0,-6 4-2,-6 3-2,-2-2-3,-7-6-5,0-7-8,7-18-9,-7-4 1,14-2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1.31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60 0 3,'-9'29'7,"-18"14"-6,3 10-12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0.8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94 51 7,'-29'5'20,"13"-61"-5,-9 84-3,8-1-9,-18 21-5,16-5-6,-14 16-8,13-3-5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5:49.3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50-4 6,'-2'-12'18,"2"12"0,0 0-5,1 14-2,8-1-3,-2 7-1,8 10 2,-1 9-2,5 12 0,1 11-1,3 14 0,0 12 0,0 10-1,-1 11-2,-4 6 0,-3 6 0,-6 2-1,-3 1 1,-5-3-1,2-10 0,-3-6 0,3-11-1,0-12 0,2-12-1,1-13-2,2-12-3,0-13-4,1-7-8,-9-5-11,0-20-1,0 0 2,-2-21 0</inkml:trace>
  <inkml:trace contextRef="#ctx0" brushRef="#br0" timeOffset="10578">79 1879 4,'-27'6'10,"8"-4"0,0 5 0,19-7 0,-14 13-1,14-13-1,27 16-1,2-8-3,12-1-2,16 0-1,16-3-1,19-4-1,14-4 1,22-5 1,20-4 0,22-8 2,15-1 0,22-5 1,13-1-1,13-2-1,8 2-1,6-2 1,-1 3-1,3 2-1,0 0 0,-10 4 0,-9 1 0,-6 3 0,-9 2 1,-14 3 0,-13 1 0,-19 3 0,-20 5 0,-21-1 1,-16 4-2,-25 0 1,-15 2-1,-17-1 0,-10-1 0,-8-1-2,-6-2-5,-15 3-15,8-8 1,-24 8 0,12-4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2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5 350 13,'0'0'25,"17"-7"3,-17 7 2,14-5-7,-14 5-2,0 0-3,15 9-2,-18 9-5,-1 2-2,-12 12-5,-8 8-5,-1 6-8,-6 10-15,0-1-9,10-11-1,0-7-1,17-15 1</inkml:trace>
  <inkml:trace contextRef="#ctx0" brushRef="#br0" timeOffset="297">469 279 38,'0'0'28,"0"0"2,0 0 2,-8 10-14,0 6-4,-2 6-3,-9 12-6,-3 5-4,-1 5-10,0 3-16,-3 2-6,10-9-1,2-8 0</inkml:trace>
  <inkml:trace contextRef="#ctx0" brushRef="#br0" timeOffset="515">1075 169 61,'18'-5'29,"-19"14"0,-2 4 1,-8 13-21,-13 7-4,-7 6-2,-10 9-1,-4 3-8,-6 3-18,12-4-5,-2 2-2,15-11 0</inkml:trace>
  <inkml:trace contextRef="#ctx0" brushRef="#br0" timeOffset="750">1178 223 26,'0'0'28,"0"0"3,-9 19 0,-5-5-9,5 9-5,-8 10-5,3 3-2,-9 11-5,0 5-8,3 2-10,3-1-13,2-5-5,15-15-2,2-8 2</inkml:trace>
  <inkml:trace contextRef="#ctx0" brushRef="#br0" timeOffset="984">2026 74 91,'19'-1'32,"-17"14"1,-11 4 0,-8 3-29,-8 16-3,-5 4 0,-5 6-2,-4 1-3,7-1-5,1-2-12,11-4-12,14-15 1,6-6-2,20-15 1</inkml:trace>
  <inkml:trace contextRef="#ctx0" brushRef="#br0" timeOffset="1203">2429 15 47,'0'0'26,"0"0"0,-29 28 0,5-7-13,-4 8-9,-7 9-2,2 2 0,-2 3-4,6 0-11,-3 1-12,21-13-2,0-1-1,23-19 1</inkml:trace>
  <inkml:trace contextRef="#ctx0" brushRef="#br0" timeOffset="1422">2860 67 56,'-12'17'25,"-1"-1"2,-16 12 0,0 2-23,-6 3-2,1 7-1,0 0-5,4 0-8,12-8-13,0 1-1,19-16-1,4-3 1</inkml:trace>
  <inkml:trace contextRef="#ctx0" brushRef="#br0" timeOffset="1609">3351 0 47,'13'4'28,"-13"-4"1,-2 29 0,-18-6-8,1 6-15,-6 9-3,-3 3-2,0 3-2,-2 3-4,10-3-8,12-5-11,-2-1-5,15-16 0,4-4 0</inkml:trace>
  <inkml:trace contextRef="#ctx0" brushRef="#br0" timeOffset="2890">1809 141 35,'0'0'30,"11"-15"1,-11 15 1,-14 11-12,1 4-4,-12 12-4,-6 9-9,-5 10-10,-8 12-16,-8 13-8,8 1-1,-7 11-1</inkml:trace>
  <inkml:trace contextRef="#ctx0" brushRef="#br0" timeOffset="3390">1635 81 24,'-1'13'25,"-11"7"2,4 2-2,-3 9-9,-3 10-2,-8 7-8,-14 9-26,6 2-3,-21 15-4,-2-5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4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02 0 61,'17'13'29,"-20"13"-2,-1 1 1,-9 5-20,-7 5-5,2 1-1,0-1-2,0-1-3,2-8-6,11-4-10,-1-4-9,20-16-1,1-2 1,20-14 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67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0 7 55,'34'-8'32,"-12"12"0,-5 3 1,-5 12-10,-10 6-13,0 1-5,-4 4-7,-1 3-19,-8 0-11,5-9 0,-6-1-2,6-11 2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7.07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2 300 17,'0'0'16,"0"0"-2,0 0 1,0 0-2,0 0-1,0 0-2,13 15-1,-10-3-1,4 4-1,-3 6 0,2 1-2,-1 3-1,2 1-1,-3 0-1,-1-2 0,1-4-3,-1-5 0,2-5-2,-5-11-3,0 0-1,6-11-3,-6-7-1,-1-4-1,-3-5-1,-1-3 0,-4 0 3,0-3 1,-2 3 4,-4 2 5,3 1 4,-4 6 3,5 1 3,-2 7 1,5 2 1,8 11 0,-11-6-1,11 6-3,7 9-3,6-4-1,1 1-2,4-3 0,3 1 0,1-4-1,-1 0 0,2-2 0,-2-1 0,1-1 0,1 0 1,-3-1-1,1 2 1,1-1 0,-3 1 0,0 0-1,-6 0 1,0 1 0,-13 2 0,13-2 1,-13 2-1,0 0 1,9 10 0,-9-10 2,6 14-3,-1-5 0,2 4 0,-1 1-1,-1 1 0,2 3 1,0 1-1,1 0 0,1 1 1,1-2-1,-1 2 1,4-3-1,0-1 1,0-3-2,0-2 1,-13-11 0,18 13 0,-18-13 0,0 0 0,0 0 0,0 0-1,-17 5 1,-4-6 0,-2-2 0,-9 2-2,-5 1 1,-3 0 0,-1 2 1,1 2-2,2 1 1,7 0-2,2 1-4,16-4-7,13-2-17,0 0-2,0 0-2,15-2 2</inkml:trace>
  <inkml:trace contextRef="#ctx0" brushRef="#br0" timeOffset="1156">745 169 13,'0'0'20,"0"0"2,-3 11 1,6 1-10,2 7-2,-1 4-1,1 1-1,-1 5 0,2-1-3,-2 0-2,0-3-1,0-3-3,-3-6-1,2-2-4,-2-6-1,-1-8-2,0 0-2,0 0-3,1-19 0,-5 1-2,2-4 3,-6-2 2,2-4 2,-5 1 3,2 0 3,-2 1 6,-2 4 2,3 3 4,0 5 1,3 3 1,7 11 1,-6-10-1,6 10-1,0 0-2,28 0-2,-5 3-2,5 0-2,6 1 0,3 0 0,-1 0-2,1 0 0,-4 0 0,-2 0 0,-8-2-1,-4 2 0,-2-1 0,-4 0 1,-13-3-1,18 9 2,-18-9-1,9 14 1,-5-3 0,-3 0 0,0 4 1,-1-3-1,-2 5 0,1-2 0,-2 2 1,3-3-1,-4 3 0,4-3 0,-4-1 0,4-3 1,-2 1-1,2-11 2,-2 12 0,2-12-1,0 0 0,-14 3 0,3-5 0,-2-2 0,-6 2 0,-4-3-2,-7 1 0,-2 1 0,1 1 0,-1 0-1,1 2-2,1 2-3,13-2-8,3 4-16,14-4-5,0 0-2,11 1 1</inkml:trace>
  <inkml:trace contextRef="#ctx0" brushRef="#br0" timeOffset="2015">1334 97 17,'-5'8'22,"5"-8"0,6 16 4,-6-5-11,5 7-5,-1 4 0,4 2 0,-4 5-2,5 0 0,-6 2-1,5-5-2,-3 1-1,0-8-1,1-2-2,-1-6 1,-5-11-4,0 0 1,13 0 0,-12-10-2,1-8-1,-4-4 0,1-7-2,-6-1 1,1-5 0,-6 2 1,1-1 1,-2 4 2,0 5 2,4 4 1,-3 6 1,6 4 0,6 11 0,0 0 0,0 0 0,14 5-2,4 1 0,5 2 0,5 0-1,4 2 0,4-3 0,3 0 1,-2-2-1,-2-1 0,-6 0 0,-3 0 0,-7-1 0,-3 1 0,-16-4 1,15 13 1,-14-4-1,-1 2 2,-4 1 0,1 2 0,-4 3 2,1 1 0,-3 2-1,0-2 1,-3 4 0,5-4-1,-5 2 0,3-5 0,-3 0-1,5-3 0,-2-2-1,9-10-1,-14 13 0,14-13 0,-14 3 0,14-3 0,-17-7-1,17 7 1,-18-16-1,10 4-1,-1 0 1,-1 1-1,0 0-1,-4 4-2,14 7-4,-24-6-4,24 6-15,-11-4-7,11 4 0,0 0-1,11 2 1</inkml:trace>
  <inkml:trace contextRef="#ctx0" brushRef="#br0" timeOffset="2906">1866 30 29,'0'0'21,"-13"20"3,17-12 1,-2 8-14,-4 3-3,6 4 0,-3 5 0,5 1 0,-5 5 0,3-2-2,1 1-1,3-6 0,-2-2 0,3-6-3,0-7-2,-9-12 0,18 1-1,-12-9-1,-1-9-1,-5-3-1,0-7 0,-6-3-1,-4-5 0,-3-2 1,-1 0 1,1 1 2,-2 5 1,3 1 3,-2 9 0,6 3 0,3 9 1,5 9 1,0 0-1,0 0-1,22 5-2,-3 2 0,2 1 1,6 0-1,1 0 0,3-2-1,-3 0 0,-1-1 0,-5-1 0,-4 0 0,-3 0 0,-15-4 0,19 7 1,-19-7-1,9 8 1,-9-8 0,10 12 0,-10-12 0,8 17 1,-4-7-1,-3 2 1,3 2 0,-3 2 0,1 0 2,-4 4-1,2-1 0,-2 2 0,2-2 0,-3 0 0,3-3 0,-1-1-1,1-4 1,-1-1 0,1-10-1,-7 10 1,7-10 0,-23 3-1,4-2-1,-8-1 0,-2 0 0,-2 0-2,0 0-4,16-4-8,15 4-24,0 0-1,0 0 2,16-6-2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4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02 0 61,'17'13'29,"-20"13"-2,-1 1 1,-9 5-20,-7 5-5,2 1-1,0-1-2,0-1-3,2-8-6,11-4-10,-1-4-9,20-16-1,1-2 1,20-14 1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2.2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7 135 7,'0'0'20,"-11"-2"1,11 2-6,0 0-2,0 0 0,11 17-2,-7-6 0,0 3-1,-2 4-3,2 3-1,-1 2-1,1 0 0,-3 0-2,3-2 0,-2-1-1,2-6 0,0-2-2,-4-12 0,5 9-1,-5-9 0,0 0 0,3-16-1,-3 4 0,-2-1 0,1-2 0,-3-1 1,2-1-1,-3 0 1,1 0 0,-1 0 0,1 2 1,-1 0 0,2 2 1,1 1 0,-2 2 1,3 1 1,1 9-1,-2-13 0,2 13 1,0 0-1,4-9 0,-4 9-1,0 0 0,17-6 0,-17 6 0,18-3-1,-18 3 0,19-2 0,-19 2 0,16-2 0,-16 2 0,0 0-1,13 0 1,-13 0 1,0 0-1,0 0 0,0 0 1,14-3 0,-14 3 0,17-4 0,-17 4 0,21-8 0,-8 5 0,3-2 0,-2 2 0,4 0 1,-3 1 0,4-1-2,3 1 1,2 0-1,2 0 1,0-1-1,1 1 0,1-1 0,-2 1 0,-3 0 0,-3 1 0,-4 1 1,-4 2 0,-12-2 0,12 4 1,-12-4-1,0 0 1,2 10-1,-2-10 1,-2 12-1,1-3 0,2 1 0,-1 3-1,2 2 1,1 3 0,-2 1-1,2-1 1,-1 1-1,1 1 1,2-3-1,-4 0 1,4-1-1,-2 0 1,3-3-1,-3 0 1,2-3 0,-2-1 0,-3-9 0,1 11 1,-1-11-1,0 0 0,-15 6 0,2-6 0,-5-1-1,-3-1 1,-4 0-1,-7 1 0,-3-2 0,0 0 0,-1 1 0,1 0 0,0 1 0,3 1 0,2 1 0,9 0-3,-1 1-2,22-2-5,-21 2-9,21-2-15,17-4 0,2 2 0,11-7 1</inkml:trace>
  <inkml:trace contextRef="#ctx0" brushRef="#br0" timeOffset="1250">744 78 23,'11'-8'20,"-11"8"3,0 0 3,2 12-16,-3 1 0,5 1 0,-3 7 0,4 1 1,-4 6-2,4-2-2,-1 4-3,3-6-1,-2-1-1,0-4-2,1-6-1,-1-3-1,-5-10-1,0 0-1,14-9 0,-15-3-1,4-7 1,-7-2-1,0-6 0,-5-2 1,1-1 2,-2 0 1,-1 2 2,-1 4 2,-1 5 0,6 3 2,-3 6 0,10 10 0,-9-8 0,9 8-1,0 0-2,21 6 0,-5-1-2,5 1 1,5-1-1,2 3 1,4-2-1,0-1 0,-1 1 0,0-1 0,-5-1 1,-3 0-1,-5-1 1,-1 0-1,-17-3 1,23 5-1,-23-5 2,15 4-1,-15-4 0,16 10 0,-16-10 1,16 13-1,-10-4 1,2 2 0,-3 2 0,1-1 0,-2 4 0,-1-1 0,-1 2 0,0-1-1,-2 1 1,1-3 0,-4-1-1,1-1 1,-5-1 1,1-2-1,-8-2 0,0-3 1,-5 2-1,-6-2 0,0 0-1,-2-2 1,1 0-2,3-1 1,4-1-2,4-1-2,15 1-5,-14-6-8,14 6-19,10-13-2,2 7 2,7-4 0</inkml:trace>
  <inkml:trace contextRef="#ctx0" brushRef="#br0" timeOffset="2172">1277 62 26,'0'0'23,"0"0"1,0 0 3,0 0-10,15 5-6,-6 7-1,4 0-2,-4 7 0,5 1 0,-5 5-2,2-2 0,-5 3-3,1-3 1,-4 0-2,2-3 0,-1-5-2,0-4 0,-4-11-1,0 0-2,14-2 0,-12-9-2,1-6-2,-6-3 0,1-7 1,-7 1 0,2-4 2,-5 3-1,0 0 3,-1 4 1,1 5 3,3 1 0,2 7 1,7 10 1,1-9-1,11 8 1,2 4-1,6 0-1,6 1-1,3 1 0,3 0-1,0 0-1,-1 0 0,-3-1 0,-1 1 0,-3-1 0,-5 1 0,-2 0 1,-6 1 1,-11-6 0,16 14 0,-11-6 1,-4 2 0,2 1 0,-3 2 0,1 0 1,-2 1 1,1-1 0,-2 4 0,2-3 0,-2 4 0,1-3-1,-2 2 0,2-5-1,-1-1 0,2-2-1,0-9 0,-5 11-1,5-11 0,-16 0 1,0-1 0,-3 0 0,-3 0-1,-1-1 0,4 1-2,-4 1-4,23 0-8,-15-10-21,15 10 2,3-13-2,-3 13 1</inkml:trace>
  <inkml:trace contextRef="#ctx0" brushRef="#br0" timeOffset="3000">1851 19 31,'0'0'25,"0"0"0,-4 10 3,5 1-15,2 2-3,7 2-2,-4 6-2,6 0-1,-6 5-1,2-1 0,-4 0-2,1 2 0,-3-3-1,0-4-3,0-5-2,-2-3-5,0-12-8,13-2-9,-13 2-5,6-21 3,-8 7-1</inkml:trace>
  <inkml:trace contextRef="#ctx0" brushRef="#br0" timeOffset="3235">1814 10 32,'-15'-5'25,"19"-4"1,-4 9-2,0 0-9,25 4-5,-9 3-4,8-1-3,2 4-1,5-4-1,-3 4-1,-1-3 0,1 1-1,-4 0 1,-4-1-1,-3 0 2,-5 0 0,-12-7 0,10 14 1,-10-14 1,4 14 0,-4-14 0,-2 17 1,2-17 0,-4 18 0,6-8 1,-7 4-1,2-2 1,-3 2 0,2 0-1,-3 3 1,4-4-1,-4 3-1,5-5 0,-3 0 1,2-3-1,3-8-1,-4 11 0,4-11 0,0 0-1,-19 3 0,6-4 0,-5 0-1,0 0 0,-1-1-1,-1 1-3,20 1-5,-19-5-12,19 5-16,14-10 1,1 5-1,8-2 1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6.437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3 137 13,'0'-10'23,"0"10"3,0 0 2,-7 10-10,5 1-3,4 2-2,-4 4-2,6 1-2,-4 4-1,3-2-2,-2 4-2,-1-3-4,1-3-2,-2 1-5,3-7-1,-3 1-5,1-13-2,0 0-4,0 0-2,0 0-2,8-17 3,-6-1 1,-8 1 5</inkml:trace>
  <inkml:trace contextRef="#ctx0" brushRef="#br0" timeOffset="219">20 153 42,'-10'-13'20,"6"0"0,4 13 0,-6-11-4,6 11-3,0 0-5,24 0-2,-5 2-3,8 1-2,5 0 0,5 1-1,1-1 0,2 2-1,2-4 0,-5 2 0,-4-3 0,-6 0 0,-5 0 0,-7 0 1,-3 0 1,-12 0 0,11 3 0,-11-3 1,4 10 0,-1-2 1,-2 5 0,3-2-1,-2 5 1,3 0-1,0 2 1,2-2 0,-2 0-1,3 0 1,-5-2-1,1-1 0,-4 0 1,-1-3-1,-8 1 0,-1-2 1,-7 0-1,-3-3-1,-8 1 1,-2-5 0,-6 0-1,2-3 1,-4-1-1,2-3 0,4 0 0,5 0-2,10-1-3,3 2-4,14-4-18,12 0-8,3 4 0,12-3-1,2 1 2</inkml:trace>
  <inkml:trace contextRef="#ctx0" brushRef="#br0" timeOffset="891">713 125 39,'0'0'24,"0"0"3,0 0-7,15 7-5,-10 5-5,4 0 0,-5 7-2,4 0 2,-7 5-2,3-1-3,-6 3-1,5-4-1,-1-3-3,1-3-2,3-7-1,-6-9-3,13 3-2,-13-3-2,10-20-2,-10 5-1,0-6 0,-6 0 1,-2-3 1,-2-2 1,1 3 6,-4 0 5,3 3 5,3 2 2,-1 4 1,5 3 1,3 11 0,3-10 0,-3 10-2,23-2-2,-7 4-3,7 0-1,7 1 0,4-1-1,2 3 0,1-1-1,0 1 0,-1 2-1,-4 0 1,-4 0 0,-6-1 0,-4 2 0,-5-3 0,-2 2 1,-11-7 0,12 13 1,-12-13 0,8 14 0,-6-5 1,-2-9 1,2 18 0,-2-10 0,-2 2 0,-1-1 0,-2 2-1,1-3 0,0 3 0,1-3-1,-4 1 0,7-9-1,-9 12 0,9-12 1,-13 10 0,13-10 1,-16 8 0,16-8 0,-19 7 1,19-7-1,-19 4 0,19-4-1,-21 3 0,4-4 0,0 0-3,-3-1 1,3 2-2,-5-1 0,8-1-5,-3 3-5,17-1-15,8-13-10,6 8 0,8-5 0,-1 1 2</inkml:trace>
  <inkml:trace contextRef="#ctx0" brushRef="#br0" timeOffset="1797">1332 84 40,'0'0'25,"0"0"2,0 0 0,0 0-14,6 12-4,1-2-2,2 2-2,-1 7 1,1 1 0,-4 3 1,1-1-3,-3 2 0,1-3-3,-3-3-1,2-5-2,-3-13-2,10 11-3,-10-11 0,9-9-3,-7-4 0,-6-1 0,1-8 1,-9-1 1,-2-3 3,-4 1 2,0 1 4,3 0 3,0 5 3,4 1 0,4 8 1,7 1 0,0 9-1,15-6-1,0 6-2,11 1-2,2 2-1,5-1 0,3 1 0,4-1-1,-2 1 0,-2-1 0,-7 1 0,-3-2 0,-7 1 0,-5 1 1,-14-3 0,10 8 1,-10-8 1,-5 15 0,-1-5-1,2 2 1,-3 3 0,4 0 0,-1 2-1,3-1 0,1 2-1,2 0 1,2-1-1,0-3 0,0-1 0,1 0 0,0-3 0,-5-10 0,9 14 0,-9-14 0,6 9 1,-6-9 1,0 0-1,0 0-1,-25-1 1,8-2 0,-6 0 1,-4 0-2,-2 0 0,1 1-1,3-1-1,4 3-2,21 0-4,-23 0-8,23 0-20,11-3 0,7 1-2,9-4 2</inkml:trace>
  <inkml:trace contextRef="#ctx0" brushRef="#br0" timeOffset="2641">1794 0 40,'0'0'26,"0"0"4,-3 16-1,5-3-13,4 2-6,-2 7-2,6 0-3,-5 7-2,5-3 2,-5 2-2,1-2-2,-1-1 1,-2-3-1,0-4-3,-3-4-1,0-14-6,4 13-7,-4-13-7,9-9-6,-10 1-3,4-8 2</inkml:trace>
  <inkml:trace contextRef="#ctx0" brushRef="#br0" timeOffset="2875">1780 41 47,'-2'-13'29,"2"13"-1,-3-10-5,3 10-6,15 2-6,3-1-4,1 5-3,8-3-2,2 4-2,6 0 0,-1 0 0,0 0-1,-4 1 0,-4-2 0,-5 0 1,-4 1 0,-17-7 1,17 10 0,-17-10 2,2 8-1,-2-8 0,0 9 1,0-9-1,-2 13 1,-2-5 0,3 1 1,-5 4-1,4-1 2,-8 1-2,3 1 1,-2 1 0,2-2-1,-4 2 0,4-4 0,-3 1 0,2-4 0,-2 1 0,10-9 1,-21 11-1,8-8 1,1-1-1,0-2-1,-2 0 0,1-1-2,1-2 0,12 3-3,-17-6-3,17 6-6,0 0-23,0 0-5,6-8 1,8 6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4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 133 8,'-13'-5'21,"13"5"2,0 0-5,-3-8 0,3 8-2,0 0-2,0 0-1,9 11-2,-1-3-2,-4 7-3,5 2 1,-4 10-3,3 1 1,-3 5-1,-1 2-2,-2 3 1,2-3-1,-3 0 1,6-3-1,-3-4 0,1-5 0,-3-5-1,2-4 0,0-4-1,-4-10 0,0 0-3,0 0-3,17-14-8,-12 4-14,-2-1-3,4-6-3,-5 2 2</inkml:trace>
  <inkml:trace contextRef="#ctx0" brushRef="#br0" timeOffset="593">154 86 16,'-14'0'24,"10"-8"1,-9 6 3,13 2-9,-9-10-3,9 10-4,0 0-2,0-8-1,0 8-2,22-2-1,-4 2-2,3 2-1,7-3-1,3 1 0,3-2-1,-1-1-1,0 0 0,-3-4 1,-3 1-1,-5-1 0,-3 1 0,-6 0 0,-13 6 0,16-8 0,-16 8 1,0 0-1,13-6 0,-13 6 0,0 0 0,16-4 1,-16 4-2,13 1 2,-13-1-1,14 9 1,-14-9 0,11 19-1,-6-8 1,-2 3 1,1 3-1,-2 4 1,2 1-1,-2 3 1,1 2 0,0 5-1,0-1 0,0 1 0,1-1 0,0-1-1,-1-6 1,1-1 0,1-4-1,-3-4 1,3-3 1,-2-2-1,1-2 0,-3 1-1,-1-9 1,5 13 0,-5-13 1,4 11-1,-4-11 0,3 10 0,-3-10 0,0 0 0,0 0 1,0 0-1,0 0 0,0 0-1,0 0 0,0 0 1,0 0-1,0 0 0,0 0-1,0 0-4,0 0-11,0 0-21,0 0 0,0 0 1,0 0-1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9.7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281 10,'0'0'21,"-30"0"3,30 0-8,-15 6 1,15-6-1,11 9-1,7-4-2,14-2-2,10 1-2,18-4-3,18 0 0,18-6-2,15 2-1,13-5-1,14 0-2,13-2 1,7-2 0,6-1 0,-2 0 1,-1-3-1,0 1 0,-3-2 0,-7-3 1,-9-2-1,-8 0 0,-6 1-1,-11 1 1,-8 1 0,-12 4-1,-10 2 0,-13 5 1,-10 4-1,-15 3 0,-10 0 0,-11 3 1,-8-1 0,-20 0 0,17 0 0,-17 0 1,0 0-1,0 0 1,-12 4-1,12-4 0,-11 4 0,11-4 0,0 0-1,-10 9 0,10-9 0,0 0 1,0 0-1,0 0 1,0 0-1,0 0 0,0 0 1,10 9 0,-10-9 0,15 9-1,-15-9 1,19 9-1,-19-9 0,17 7 0,-17-7 1,0 0-1,14 5 0,-14-5 1,0 0 0,0 0-1,0 0 1,0 0 0,0 0-1,0 0 0,0 0 0,0 0 1,0 0-1,0 0 1,0 0-1,9 9 0,-9-9 1,0 12 1,1-1-1,-1 4 0,4 3 1,0 7-1,2 3 1,3 7-1,3 6 0,0 11-1,3 10 1,-1 15-1,-4 11 0,0 13 1,-2 12 0,-3 12 0,-1 4 0,-2 3 1,3-3-1,-1 0 0,4-5 1,-2-1-1,4-4 0,2-4 0,-1-1 0,0 1-1,-1-3 1,3-4-1,-1-6-1,5-6 2,0-10-1,-1-12-1,-1-10 0,1-15 1,-3-10 0,-3-11-1,-3-9 1,-3-8-1,-4-11 0,0 0 1,0 0 0,3-14 0,-2 5-1,0-2 1,-1 0-2,0-1-1,-3 3-4,3-6-8,-4 4-21,-9-6-3,3-1 1,-8-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36.56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 158 8,'0'0'17,"0"0"0,0 0-6,15 8 1,-8 2-1,0 1 2,1 5 0,1-1-3,1 2-1,-2 3-3,2-1 1,-6 3-3,1-2 1,-3 0-2,1-1 0,-2-4-1,0-1-1,-1-5-1,0-9 0,0 10-2,0-10-2,0 0-2,-2-11-1,1 0-2,-3-1-2,0-3 0,-2-4-1,-1 0 2,-2-1 2,2-2 3,-1 1 3,0 1 4,1 3 4,-1 1 3,2 2 2,-1 5-1,2 1 1,5 8-2,-4-8 0,4 8-3,0 0-2,17-1-1,3 1-2,6 0 0,8-1 0,2-1 0,6 0-1,0 0 0,2-1 0,-5 0 1,-6 0-1,-5 2 1,-7-1-1,-5 1 0,-4 1 1,-12 0 0,11 2 0,-11-2 0,5 8 1,-5-8 0,3 15-1,-3-5 2,1 3-1,0 1 0,1 0-1,0 0 1,1 0-1,-1 1 0,2-2 0,1 2 0,0 0 0,0 1 0,2 0 1,-3 0-1,2-1 1,-2 0 0,0-3 0,-4-1 1,0-11 0,-9 13-1,-3-11 2,-7-2-2,-4-3 1,-7 0-1,-4-2 0,-5 0-1,-3 0 0,0 1-1,2 0 0,3 2-1,3 3-2,10-1-4,-2 7-6,26-7-10,0 0-12,0 0 1,31 1-1,-2-4 2</inkml:trace>
  <inkml:trace contextRef="#ctx0" brushRef="#br0" timeOffset="1000">696 133 13,'0'0'17,"0"0"3,4 10 1,-4-10-11,5 20 1,2-6-2,5 4 1,-3 2 1,3 1-2,-1 3-1,1-3-2,0 3-2,-2-3-1,-2-3-1,-3-2 1,0-4-2,-1-4 1,-4-8-1,0 0 0,0 0 0,-3-18-1,-4 4 1,-2-4-1,-5-2-1,-3-2 1,-1-4 0,-1 2 0,0 1 0,1 1 1,5 4 0,1 2 0,4 4 0,7 3 0,1 9 1,20-6-1,2 6-1,10-1 0,7 0-1,8 0 1,4-1-2,4 1 1,-5-2-1,-4 2 1,-9 0 0,-8 0 0,-8 0 0,-7 1 1,-14 0-1,0 0 1,0 0 1,1 10-1,-1-10 1,-9 15 0,5-5 0,2 1 0,-1 3 0,2 0 0,2 0 0,2 1 2,0 1-3,1-3 1,0 4 0,1-2 0,0 0 0,2-1 0,-4 0 0,1-2 0,-2 0 1,-1-3 0,-4 0 1,3-9-1,-14 13 1,14-13-1,-25 6 0,6-6 0,-6-1 0,-3-1-1,-2-2-1,-2 0 0,0 1 0,1 1-2,7-1-4,-4 6-8,10-1-18,18-2-2,0 0 0,18 4 1</inkml:trace>
  <inkml:trace contextRef="#ctx0" brushRef="#br0" timeOffset="1984">1433 107 2,'0'0'20,"0"0"2,0 0 3,0 0-8,0 0-2,-5 18-1,11-2-3,-3 5-1,2 2 0,-4 6-3,3-1-2,-4 1-1,2 0-1,-3-4 0,1-5 0,-1-4-1,3-5-1,-2-11-1,0 0 1,0 0-2,11-16 0,-11 1 0,-4-4-1,-3-6-2,-4-2 2,1-1 0,-5 2 0,-1-1 1,2 3 0,1 4 1,3 2 1,3 6 0,7 12 0,1-11 0,-1 11 0,23-1 0,0 2 0,6 1 0,6-1 0,5 1-1,6-2 0,1 0 0,1-1 0,-4 0 0,-4 1 0,-8-1 0,-4 0 0,-8 1 0,-8 1 1,-12-1-1,0 0 0,0 0 2,0 11-1,0-11 0,-13 13-1,7-3 2,2 2-1,-1 2 0,2 1 0,2 2 0,2 2 0,-1 1 0,3 0 1,-2 2-1,0-3 0,-1 1 2,1-2-1,-2-2 1,1-4 0,-4 0 1,4-12 0,-9 10-1,9-10 1,-20-2-2,5-5 0,-8 1 0,-4-2-1,-4 0 0,-4 1-1,-4 1 0,2 2-1,7 1-3,-1 4-5,17-3-10,14 2-17,0 0 0,19 7-1,8-7 2</inkml:trace>
  <inkml:trace contextRef="#ctx0" brushRef="#br0" timeOffset="3000">1992 21 16,'0'0'24,"0"0"1,0 0 2,0 0-8,0 0-4,11 15-2,1-3-5,-5 6 0,6-1-1,-4 7-2,2-1 0,-4 2-2,0-2-1,-4-1 0,-1-4 0,-3-1 0,1-4-2,-4-4 1,4-9-1,0 0-1,-15 0 0,10-11 0,-4-2-2,4-6 0,-9-2 0,4-6-1,-4 0 1,0-2 0,1 1 2,-1 5 0,4 2 1,-3 4 1,4 3 0,3 6 0,6 8 1,0 0 1,0 0 0,11 0-2,2 4 0,8 1 1,8 2-1,1-1 0,3 0-1,3-1 0,1-1 0,0-2 1,-1-1-1,-8-1 0,-5-1 0,-2 0 0,-3-1 0,-2 0 0,-16 2 1,17-1-1,-17 1 0,13 7 1,-13-7 0,10 16 0,-6-4 0,-1 1 0,3 2 0,-2 2 0,-1 2 1,-5 1 0,2-1 0,-4 1 1,1-3 0,-5 2 0,-1-5 0,-6 1 1,2-6-1,-6 0 1,-3-3 0,-5-1-1,2-3 0,-2 1 1,4-2-2,3 0 0,7-1-1,13 0-2,0 0-4,0 0-16,25-9-16,-4 10-3,2-3 2,2-1-2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2.73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157 13,'0'0'17,"-17"5"1,17-5-5,0 0-4,2 16 1,3-4-1,1 3-1,2 6 0,1 2-1,1 1-2,-3 4-2,4-3 0,-4-1-3,1-3-1,-2-3-3,-2-7-2,-4-11-3,0 0-3,0 0-2,7-16 0,-13 0 0,0-6 2,-4-1 2,-2-4 4,0 4 4,-2 1 5,0 1 4,-2 7 2,5 0 2,-1 6 1,6 0 0,6 8 0,0 0-2,0 0-2,0 0-3,0 0 0,23-7-3,-5 6 0,3-1-1,5 0 0,1 0 0,1 0-1,0-1 1,0 1-1,-4 2 0,0-1 0,-3 1 0,-3 1 1,-3-1-1,-2 1 1,-2-2 1,-11 1-1,18 0 2,-18 0 0,15 4 1,-15-4-1,14 10 1,-14-10-1,14 17 0,-7-8 0,0 3 0,0-1-1,-1 1 1,0-2-1,0 0 1,0 1-1,-4-1 2,4-1-1,-4 0-1,-2-9-1,9 16 1,-9-16-1,6 10 0,-6-10 0,0 0 2,0 0-1,-2 8 0,2-8 1,-18 1-1,5-2 1,-3 2 0,-3-2-1,-6 1 0,1-1-1,-4 0 1,-3 0-1,-2 0 0,-1 2 0,-1 2-1,1 1-1,10 1-3,1 4-8,23-9-20,0 0-3,14 8 1,13-12-3</inkml:trace>
  <inkml:trace contextRef="#ctx0" brushRef="#br0" timeOffset="1156">782 95 20,'-9'8'23,"9"-8"2,0 0-5,-1 8-7,1-8 0,1 13-2,3-5-2,0 5-2,4 0-1,-3 4-1,0 3-1,1 4-1,-1 0-1,0 1-1,-3-1-1,0-3 1,-2-4-1,0-2 1,1-6-1,-1-9 0,0 0 0,0 0 1,-11-15-1,5 1 0,-2-6 0,-1-2 0,-5-1 0,4-2 0,-2 1 1,1 1-1,1 3 1,-2 4 0,4 3 2,2 3-2,6 10 1,-9-11-1,9 11 0,0 0 0,0 0 0,0 0-1,0 0 0,0 0-1,13-5 1,-13 5 0,25 2 0,-5-2 0,0 0 0,4-1 0,2-2 0,2-1 0,-3 1 0,2-2 0,-7 1 0,0-1 0,-4 1 0,-16 4 0,18-4 0,-18 4 0,0 0 1,0 0-1,0 0 0,13-2 1,-13 2-1,0 0 1,15 5-1,-15-5 1,19 10-1,-6-2 1,2 1-1,1 4 0,1 2 0,1 1 0,0 1 0,-1 0 0,-1 2 0,-3-1 0,-2-4 1,-4 0 0,-1-3 0,-6-2 0,0-9 1,-4 15 0,4-15 1,-11 11 1,11-11-1,-19 8 1,6-5-1,-6 1 0,0-1-1,-7 0 0,0-1-1,-5 0 0,-1-2-1,1 2-1,1 1-2,9-3-6,2 6-14,19-6-13,0 0 0,7 9-1,16-16 1</inkml:trace>
  <inkml:trace contextRef="#ctx0" brushRef="#br0" timeOffset="2344">1419 63 3,'0'0'19,"-12"3"2,12-3 1,0 0-12,4 13 2,2-2-2,3 2 0,1 3-1,-1 5 0,1-1-3,-2 4 0,-1-2-1,-5 2-1,2-4-1,-4-1 0,1-6-1,-1-3-1,0-10 0,0 0-1,0 0 1,-2-17-1,-3 1 0,-2-5 1,-1-1 0,-3-3-1,1-1 2,-3 4 0,3-1 0,0 5 0,3 1 1,3 5-1,4 1 0,0 11 0,13-10-2,0 8 1,2 2-1,4 1 0,3 0 0,4 0 0,-2-1 0,1-1 0,0 1 0,-3-3 0,-2 0 0,-3-1 0,-2 2 0,-15 2 0,16-2 1,-16 2-1,0 0 0,12 5 1,-12-5-1,0 0 1,0 0-1,6 10 1,-6-10 0,8 9-1,-8-9 1,12 16 0,-1-5 0,-3 4 0,3 2 0,-1 1-1,1-1 0,0 0 0,0-1 1,1-2-2,-2-3 1,1-3 0,-11-8-1,19 11 2,-19-11-1,14 6 0,-14-6 1,0 0 0,0 0 1,4 10 0,-4-10 0,-14 5 0,14-5 1,-25 4-1,4-2 0,-6 2 0,-2 0 0,-5 2 0,-1-1-1,0 0 0,3 0-1,4-1-1,3-2-5,25-2-12,-11-10-18,11 10 0,23-14 0,-1 5 0</inkml:trace>
  <inkml:trace contextRef="#ctx0" brushRef="#br0" timeOffset="3391">2008 19 13,'0'0'24,"-14"-2"3,14 2 1,1 9-9,-1 0-4,5 2-1,-4 6-4,7-1-2,-2 6-1,2 0-2,0 3-2,-1 1-1,1-1-1,-2-1 0,1-5-1,-2-2 1,-3-6-1,-2-11 0,0 0-1,0 0 1,-1-17-1,-4 0 1,-4-6-1,-1-3 0,-3-2 0,-1-2 1,-1 3-1,2 1 2,-4 4 1,7 2 0,-1 6 1,4 3-1,7 11 0,-7-9 0,7 9 0,0 0-1,0 0-1,21 6 0,-1-4 0,2 0-1,7 0 2,1-2-2,2-1 1,0 0-1,-2-1 2,-3 1-2,-5-1 1,-5 2 0,-3 0 0,-14 0 0,15 4 1,-15-4 0,0 0 0,16 13-1,-16-13 1,18 14-1,-8-5 0,2 3 1,-1 1-1,2 0-1,1 1 1,-4 2 0,2 0 0,-3-1 0,0 0 1,0-1 0,-3-1 0,0-2 0,-2 0 0,-4-11 2,5 15-1,-5-15 1,-11 4-1,11-4 1,-29-6-1,7 1 0,-6-2 1,-3 1-2,-2-1 0,0 5 0,1 1-1,3 2-3,10 2-4,2 5-15,17-8-16,-4 9 2,4-9-2,21-7 2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8.9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8 10 0,'-7'-9'19,"7"9"1,-12-3 0,12 3-7,-8 8-2,7 1 0,3 2-3,4 4 0,4 6-1,3 7-1,5 11 0,7 7-1,0 15 0,8 11-1,-1 16-2,3 12 0,-6 8-1,0 7 0,-6 4-2,-6 3-2,-2-2-3,-7-6-5,0-7-8,7-18-9,-7-4 1,14-2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1.31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60 0 3,'-9'29'7,"-18"14"-6,3 10-12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0.8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94 51 7,'-29'5'20,"13"-61"-5,-9 84-3,8-1-9,-18 21-5,16-5-6,-14 16-8,13-3-5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5:49.3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50-4 6,'-2'-12'18,"2"12"0,0 0-5,1 14-2,8-1-3,-2 7-1,8 10 2,-1 9-2,5 12 0,1 11-1,3 14 0,0 12 0,0 10-1,-1 11-2,-4 6 0,-3 6 0,-6 2-1,-3 1 1,-5-3-1,2-10 0,-3-6 0,3-11-1,0-12 0,2-12-1,1-13-2,2-12-3,0-13-4,1-7-8,-9-5-11,0-20-1,0 0 2,-2-21 0</inkml:trace>
  <inkml:trace contextRef="#ctx0" brushRef="#br0" timeOffset="10578">79 1879 4,'-27'6'10,"8"-4"0,0 5 0,19-7 0,-14 13-1,14-13-1,27 16-1,2-8-3,12-1-2,16 0-1,16-3-1,19-4-1,14-4 1,22-5 1,20-4 0,22-8 2,15-1 0,22-5 1,13-1-1,13-2-1,8 2-1,6-2 1,-1 3-1,3 2-1,0 0 0,-10 4 0,-9 1 0,-6 3 0,-9 2 1,-14 3 0,-13 1 0,-19 3 0,-20 5 0,-21-1 1,-16 4-2,-25 0 1,-15 2-1,-17-1 0,-10-1 0,-8-1-2,-6-2-5,-15 3-15,8-8 1,-24 8 0,12-4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67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0 7 55,'34'-8'32,"-12"12"0,-5 3 1,-5 12-10,-10 6-13,0 1-5,-4 4-7,-1 3-19,-8 0-11,5-9 0,-6-1-2,6-11 2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2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5 350 13,'0'0'25,"17"-7"3,-17 7 2,14-5-7,-14 5-2,0 0-3,15 9-2,-18 9-5,-1 2-2,-12 12-5,-8 8-5,-1 6-8,-6 10-15,0-1-9,10-11-1,0-7-1,17-15 1</inkml:trace>
  <inkml:trace contextRef="#ctx0" brushRef="#br0" timeOffset="297">469 279 38,'0'0'28,"0"0"2,0 0 2,-8 10-14,0 6-4,-2 6-3,-9 12-6,-3 5-4,-1 5-10,0 3-16,-3 2-6,10-9-1,2-8 0</inkml:trace>
  <inkml:trace contextRef="#ctx0" brushRef="#br0" timeOffset="515">1075 169 61,'18'-5'29,"-19"14"0,-2 4 1,-8 13-21,-13 7-4,-7 6-2,-10 9-1,-4 3-8,-6 3-18,12-4-5,-2 2-2,15-11 0</inkml:trace>
  <inkml:trace contextRef="#ctx0" brushRef="#br0" timeOffset="750">1178 223 26,'0'0'28,"0"0"3,-9 19 0,-5-5-9,5 9-5,-8 10-5,3 3-2,-9 11-5,0 5-8,3 2-10,3-1-13,2-5-5,15-15-2,2-8 2</inkml:trace>
  <inkml:trace contextRef="#ctx0" brushRef="#br0" timeOffset="984">2026 74 91,'19'-1'32,"-17"14"1,-11 4 0,-8 3-29,-8 16-3,-5 4 0,-5 6-2,-4 1-3,7-1-5,1-2-12,11-4-12,14-15 1,6-6-2,20-15 1</inkml:trace>
  <inkml:trace contextRef="#ctx0" brushRef="#br0" timeOffset="1203">2429 15 47,'0'0'26,"0"0"0,-29 28 0,5-7-13,-4 8-9,-7 9-2,2 2 0,-2 3-4,6 0-11,-3 1-12,21-13-2,0-1-1,23-19 1</inkml:trace>
  <inkml:trace contextRef="#ctx0" brushRef="#br0" timeOffset="1422">2860 67 56,'-12'17'25,"-1"-1"2,-16 12 0,0 2-23,-6 3-2,1 7-1,0 0-5,4 0-8,12-8-13,0 1-1,19-16-1,4-3 1</inkml:trace>
  <inkml:trace contextRef="#ctx0" brushRef="#br0" timeOffset="1609">3351 0 47,'13'4'28,"-13"-4"1,-2 29 0,-18-6-8,1 6-15,-6 9-3,-3 3-2,0 3-2,-2 3-4,10-3-8,12-5-11,-2-1-5,15-16 0,4-4 0</inkml:trace>
  <inkml:trace contextRef="#ctx0" brushRef="#br0" timeOffset="2890">1809 141 35,'0'0'30,"11"-15"1,-11 15 1,-14 11-12,1 4-4,-12 12-4,-6 9-9,-5 10-10,-8 12-16,-8 13-8,8 1-1,-7 11-1</inkml:trace>
  <inkml:trace contextRef="#ctx0" brushRef="#br0" timeOffset="3390">1635 81 24,'-1'13'25,"-11"7"2,4 2-2,-3 9-9,-3 10-2,-8 7-8,-14 9-26,6 2-3,-21 15-4,-2-5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4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02 0 61,'17'13'29,"-20"13"-2,-1 1 1,-9 5-20,-7 5-5,2 1-1,0-1-2,0-1-3,2-8-6,11-4-10,-1-4-9,20-16-1,1-2 1,20-14 1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67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0 7 55,'34'-8'32,"-12"12"0,-5 3 1,-5 12-10,-10 6-13,0 1-5,-4 4-7,-1 3-19,-8 0-11,5-9 0,-6-1-2,6-11 2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7.07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2 300 17,'0'0'16,"0"0"-2,0 0 1,0 0-2,0 0-1,0 0-2,13 15-1,-10-3-1,4 4-1,-3 6 0,2 1-2,-1 3-1,2 1-1,-3 0-1,-1-2 0,1-4-3,-1-5 0,2-5-2,-5-11-3,0 0-1,6-11-3,-6-7-1,-1-4-1,-3-5-1,-1-3 0,-4 0 3,0-3 1,-2 3 4,-4 2 5,3 1 4,-4 6 3,5 1 3,-2 7 1,5 2 1,8 11 0,-11-6-1,11 6-3,7 9-3,6-4-1,1 1-2,4-3 0,3 1 0,1-4-1,-1 0 0,2-2 0,-2-1 0,1-1 0,1 0 1,-3-1-1,1 2 1,1-1 0,-3 1 0,0 0-1,-6 0 1,0 1 0,-13 2 0,13-2 1,-13 2-1,0 0 1,9 10 0,-9-10 2,6 14-3,-1-5 0,2 4 0,-1 1-1,-1 1 0,2 3 1,0 1-1,1 0 0,1 1 1,1-2-1,-1 2 1,4-3-1,0-1 1,0-3-2,0-2 1,-13-11 0,18 13 0,-18-13 0,0 0 0,0 0 0,0 0-1,-17 5 1,-4-6 0,-2-2 0,-9 2-2,-5 1 1,-3 0 0,-1 2 1,1 2-2,2 1 1,7 0-2,2 1-4,16-4-7,13-2-17,0 0-2,0 0-2,15-2 2</inkml:trace>
  <inkml:trace contextRef="#ctx0" brushRef="#br0" timeOffset="1156">745 169 13,'0'0'20,"0"0"2,-3 11 1,6 1-10,2 7-2,-1 4-1,1 1-1,-1 5 0,2-1-3,-2 0-2,0-3-1,0-3-3,-3-6-1,2-2-4,-2-6-1,-1-8-2,0 0-2,0 0-3,1-19 0,-5 1-2,2-4 3,-6-2 2,2-4 2,-5 1 3,2 0 3,-2 1 6,-2 4 2,3 3 4,0 5 1,3 3 1,7 11 1,-6-10-1,6 10-1,0 0-2,28 0-2,-5 3-2,5 0-2,6 1 0,3 0 0,-1 0-2,1 0 0,-4 0 0,-2 0 0,-8-2-1,-4 2 0,-2-1 0,-4 0 1,-13-3-1,18 9 2,-18-9-1,9 14 1,-5-3 0,-3 0 0,0 4 1,-1-3-1,-2 5 0,1-2 0,-2 2 1,3-3-1,-4 3 0,4-3 0,-4-1 0,4-3 1,-2 1-1,2-11 2,-2 12 0,2-12-1,0 0 0,-14 3 0,3-5 0,-2-2 0,-6 2 0,-4-3-2,-7 1 0,-2 1 0,1 1 0,-1 0-1,1 2-2,1 2-3,13-2-8,3 4-16,14-4-5,0 0-2,11 1 1</inkml:trace>
  <inkml:trace contextRef="#ctx0" brushRef="#br0" timeOffset="2015">1334 97 17,'-5'8'22,"5"-8"0,6 16 4,-6-5-11,5 7-5,-1 4 0,4 2 0,-4 5-2,5 0 0,-6 2-1,5-5-2,-3 1-1,0-8-1,1-2-2,-1-6 1,-5-11-4,0 0 1,13 0 0,-12-10-2,1-8-1,-4-4 0,1-7-2,-6-1 1,1-5 0,-6 2 1,1-1 1,-2 4 2,0 5 2,4 4 1,-3 6 1,6 4 0,6 11 0,0 0 0,0 0 0,14 5-2,4 1 0,5 2 0,5 0-1,4 2 0,4-3 0,3 0 1,-2-2-1,-2-1 0,-6 0 0,-3 0 0,-7-1 0,-3 1 0,-16-4 1,15 13 1,-14-4-1,-1 2 2,-4 1 0,1 2 0,-4 3 2,1 1 0,-3 2-1,0-2 1,-3 4 0,5-4-1,-5 2 0,3-5 0,-3 0-1,5-3 0,-2-2-1,9-10-1,-14 13 0,14-13 0,-14 3 0,14-3 0,-17-7-1,17 7 1,-18-16-1,10 4-1,-1 0 1,-1 1-1,0 0-1,-4 4-2,14 7-4,-24-6-4,24 6-15,-11-4-7,11 4 0,0 0-1,11 2 1</inkml:trace>
  <inkml:trace contextRef="#ctx0" brushRef="#br0" timeOffset="2906">1866 30 29,'0'0'21,"-13"20"3,17-12 1,-2 8-14,-4 3-3,6 4 0,-3 5 0,5 1 0,-5 5 0,3-2-2,1 1-1,3-6 0,-2-2 0,3-6-3,0-7-2,-9-12 0,18 1-1,-12-9-1,-1-9-1,-5-3-1,0-7 0,-6-3-1,-4-5 0,-3-2 1,-1 0 1,1 1 2,-2 5 1,3 1 3,-2 9 0,6 3 0,3 9 1,5 9 1,0 0-1,0 0-1,22 5-2,-3 2 0,2 1 1,6 0-1,1 0 0,3-2-1,-3 0 0,-1-1 0,-5-1 0,-4 0 0,-3 0 0,-15-4 0,19 7 1,-19-7-1,9 8 1,-9-8 0,10 12 0,-10-12 0,8 17 1,-4-7-1,-3 2 1,3 2 0,-3 2 0,1 0 2,-4 4-1,2-1 0,-2 2 0,2-2 0,-3 0 0,3-3 0,-1-1-1,1-4 1,-1-1 0,1-10-1,-7 10 1,7-10 0,-23 3-1,4-2-1,-8-1 0,-2 0 0,-2 0-2,0 0-4,16-4-8,15 4-24,0 0-1,0 0 2,16-6-2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2.2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7 135 7,'0'0'20,"-11"-2"1,11 2-6,0 0-2,0 0 0,11 17-2,-7-6 0,0 3-1,-2 4-3,2 3-1,-1 2-1,1 0 0,-3 0-2,3-2 0,-2-1-1,2-6 0,0-2-2,-4-12 0,5 9-1,-5-9 0,0 0 0,3-16-1,-3 4 0,-2-1 0,1-2 0,-3-1 1,2-1-1,-3 0 1,1 0 0,-1 0 0,1 2 1,-1 0 0,2 2 1,1 1 0,-2 2 1,3 1 1,1 9-1,-2-13 0,2 13 1,0 0-1,4-9 0,-4 9-1,0 0 0,17-6 0,-17 6 0,18-3-1,-18 3 0,19-2 0,-19 2 0,16-2 0,-16 2 0,0 0-1,13 0 1,-13 0 1,0 0-1,0 0 0,0 0 1,14-3 0,-14 3 0,17-4 0,-17 4 0,21-8 0,-8 5 0,3-2 0,-2 2 0,4 0 1,-3 1 0,4-1-2,3 1 1,2 0-1,2 0 1,0-1-1,1 1 0,1-1 0,-2 1 0,-3 0 0,-3 1 0,-4 1 1,-4 2 0,-12-2 0,12 4 1,-12-4-1,0 0 1,2 10-1,-2-10 1,-2 12-1,1-3 0,2 1 0,-1 3-1,2 2 1,1 3 0,-2 1-1,2-1 1,-1 1-1,1 1 1,2-3-1,-4 0 1,4-1-1,-2 0 1,3-3-1,-3 0 1,2-3 0,-2-1 0,-3-9 0,1 11 1,-1-11-1,0 0 0,-15 6 0,2-6 0,-5-1-1,-3-1 1,-4 0-1,-7 1 0,-3-2 0,0 0 0,-1 1 0,1 0 0,0 1 0,3 1 0,2 1 0,9 0-3,-1 1-2,22-2-5,-21 2-9,21-2-15,17-4 0,2 2 0,11-7 1</inkml:trace>
  <inkml:trace contextRef="#ctx0" brushRef="#br0" timeOffset="1250">744 78 23,'11'-8'20,"-11"8"3,0 0 3,2 12-16,-3 1 0,5 1 0,-3 7 0,4 1 1,-4 6-2,4-2-2,-1 4-3,3-6-1,-2-1-1,0-4-2,1-6-1,-1-3-1,-5-10-1,0 0-1,14-9 0,-15-3-1,4-7 1,-7-2-1,0-6 0,-5-2 1,1-1 2,-2 0 1,-1 2 2,-1 4 2,-1 5 0,6 3 2,-3 6 0,10 10 0,-9-8 0,9 8-1,0 0-2,21 6 0,-5-1-2,5 1 1,5-1-1,2 3 1,4-2-1,0-1 0,-1 1 0,0-1 0,-5-1 1,-3 0-1,-5-1 1,-1 0-1,-17-3 1,23 5-1,-23-5 2,15 4-1,-15-4 0,16 10 0,-16-10 1,16 13-1,-10-4 1,2 2 0,-3 2 0,1-1 0,-2 4 0,-1-1 0,-1 2 0,0-1-1,-2 1 1,1-3 0,-4-1-1,1-1 1,-5-1 1,1-2-1,-8-2 0,0-3 1,-5 2-1,-6-2 0,0 0-1,-2-2 1,1 0-2,3-1 1,4-1-2,4-1-2,15 1-5,-14-6-8,14 6-19,10-13-2,2 7 2,7-4 0</inkml:trace>
  <inkml:trace contextRef="#ctx0" brushRef="#br0" timeOffset="2172">1277 62 26,'0'0'23,"0"0"1,0 0 3,0 0-10,15 5-6,-6 7-1,4 0-2,-4 7 0,5 1 0,-5 5-2,2-2 0,-5 3-3,1-3 1,-4 0-2,2-3 0,-1-5-2,0-4 0,-4-11-1,0 0-2,14-2 0,-12-9-2,1-6-2,-6-3 0,1-7 1,-7 1 0,2-4 2,-5 3-1,0 0 3,-1 4 1,1 5 3,3 1 0,2 7 1,7 10 1,1-9-1,11 8 1,2 4-1,6 0-1,6 1-1,3 1 0,3 0-1,0 0-1,-1 0 0,-3-1 0,-1 1 0,-3-1 0,-5 1 0,-2 0 1,-6 1 1,-11-6 0,16 14 0,-11-6 1,-4 2 0,2 1 0,-3 2 0,1 0 1,-2 1 1,1-1 0,-2 4 0,2-3 0,-2 4 0,1-3-1,-2 2 0,2-5-1,-1-1 0,2-2-1,0-9 0,-5 11-1,5-11 0,-16 0 1,0-1 0,-3 0 0,-3 0-1,-1-1 0,4 1-2,-4 1-4,23 0-8,-15-10-21,15 10 2,3-13-2,-3 13 1</inkml:trace>
  <inkml:trace contextRef="#ctx0" brushRef="#br0" timeOffset="3000">1851 19 31,'0'0'25,"0"0"0,-4 10 3,5 1-15,2 2-3,7 2-2,-4 6-2,6 0-1,-6 5-1,2-1 0,-4 0-2,1 2 0,-3-3-1,0-4-3,0-5-2,-2-3-5,0-12-8,13-2-9,-13 2-5,6-21 3,-8 7-1</inkml:trace>
  <inkml:trace contextRef="#ctx0" brushRef="#br0" timeOffset="3235">1814 10 32,'-15'-5'25,"19"-4"1,-4 9-2,0 0-9,25 4-5,-9 3-4,8-1-3,2 4-1,5-4-1,-3 4-1,-1-3 0,1 1-1,-4 0 1,-4-1-1,-3 0 2,-5 0 0,-12-7 0,10 14 1,-10-14 1,4 14 0,-4-14 0,-2 17 1,2-17 0,-4 18 0,6-8 1,-7 4-1,2-2 1,-3 2 0,2 0-1,-3 3 1,4-4-1,-4 3-1,5-5 0,-3 0 1,2-3-1,3-8-1,-4 11 0,4-11 0,0 0-1,-19 3 0,6-4 0,-5 0-1,0 0 0,-1-1-1,-1 1-3,20 1-5,-19-5-12,19 5-16,14-10 1,1 5-1,8-2 1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6.437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3 137 13,'0'-10'23,"0"10"3,0 0 2,-7 10-10,5 1-3,4 2-2,-4 4-2,6 1-2,-4 4-1,3-2-2,-2 4-2,-1-3-4,1-3-2,-2 1-5,3-7-1,-3 1-5,1-13-2,0 0-4,0 0-2,0 0-2,8-17 3,-6-1 1,-8 1 5</inkml:trace>
  <inkml:trace contextRef="#ctx0" brushRef="#br0" timeOffset="219">20 153 42,'-10'-13'20,"6"0"0,4 13 0,-6-11-4,6 11-3,0 0-5,24 0-2,-5 2-3,8 1-2,5 0 0,5 1-1,1-1 0,2 2-1,2-4 0,-5 2 0,-4-3 0,-6 0 0,-5 0 0,-7 0 1,-3 0 1,-12 0 0,11 3 0,-11-3 1,4 10 0,-1-2 1,-2 5 0,3-2-1,-2 5 1,3 0-1,0 2 1,2-2 0,-2 0-1,3 0 1,-5-2-1,1-1 0,-4 0 1,-1-3-1,-8 1 0,-1-2 1,-7 0-1,-3-3-1,-8 1 1,-2-5 0,-6 0-1,2-3 1,-4-1-1,2-3 0,4 0 0,5 0-2,10-1-3,3 2-4,14-4-18,12 0-8,3 4 0,12-3-1,2 1 2</inkml:trace>
  <inkml:trace contextRef="#ctx0" brushRef="#br0" timeOffset="891">713 125 39,'0'0'24,"0"0"3,0 0-7,15 7-5,-10 5-5,4 0 0,-5 7-2,4 0 2,-7 5-2,3-1-3,-6 3-1,5-4-1,-1-3-3,1-3-2,3-7-1,-6-9-3,13 3-2,-13-3-2,10-20-2,-10 5-1,0-6 0,-6 0 1,-2-3 1,-2-2 1,1 3 6,-4 0 5,3 3 5,3 2 2,-1 4 1,5 3 1,3 11 0,3-10 0,-3 10-2,23-2-2,-7 4-3,7 0-1,7 1 0,4-1-1,2 3 0,1-1-1,0 1 0,-1 2-1,-4 0 1,-4 0 0,-6-1 0,-4 2 0,-5-3 0,-2 2 1,-11-7 0,12 13 1,-12-13 0,8 14 0,-6-5 1,-2-9 1,2 18 0,-2-10 0,-2 2 0,-1-1 0,-2 2-1,1-3 0,0 3 0,1-3-1,-4 1 0,7-9-1,-9 12 0,9-12 1,-13 10 0,13-10 1,-16 8 0,16-8 0,-19 7 1,19-7-1,-19 4 0,19-4-1,-21 3 0,4-4 0,0 0-3,-3-1 1,3 2-2,-5-1 0,8-1-5,-3 3-5,17-1-15,8-13-10,6 8 0,8-5 0,-1 1 2</inkml:trace>
  <inkml:trace contextRef="#ctx0" brushRef="#br0" timeOffset="1797">1332 84 40,'0'0'25,"0"0"2,0 0 0,0 0-14,6 12-4,1-2-2,2 2-2,-1 7 1,1 1 0,-4 3 1,1-1-3,-3 2 0,1-3-3,-3-3-1,2-5-2,-3-13-2,10 11-3,-10-11 0,9-9-3,-7-4 0,-6-1 0,1-8 1,-9-1 1,-2-3 3,-4 1 2,0 1 4,3 0 3,0 5 3,4 1 0,4 8 1,7 1 0,0 9-1,15-6-1,0 6-2,11 1-2,2 2-1,5-1 0,3 1 0,4-1-1,-2 1 0,-2-1 0,-7 1 0,-3-2 0,-7 1 0,-5 1 1,-14-3 0,10 8 1,-10-8 1,-5 15 0,-1-5-1,2 2 1,-3 3 0,4 0 0,-1 2-1,3-1 0,1 2-1,2 0 1,2-1-1,0-3 0,0-1 0,1 0 0,0-3 0,-5-10 0,9 14 0,-9-14 0,6 9 1,-6-9 1,0 0-1,0 0-1,-25-1 1,8-2 0,-6 0 1,-4 0-2,-2 0 0,1 1-1,3-1-1,4 3-2,21 0-4,-23 0-8,23 0-20,11-3 0,7 1-2,9-4 2</inkml:trace>
  <inkml:trace contextRef="#ctx0" brushRef="#br0" timeOffset="2641">1794 0 40,'0'0'26,"0"0"4,-3 16-1,5-3-13,4 2-6,-2 7-2,6 0-3,-5 7-2,5-3 2,-5 2-2,1-2-2,-1-1 1,-2-3-1,0-4-3,-3-4-1,0-14-6,4 13-7,-4-13-7,9-9-6,-10 1-3,4-8 2</inkml:trace>
  <inkml:trace contextRef="#ctx0" brushRef="#br0" timeOffset="2875">1780 41 47,'-2'-13'29,"2"13"-1,-3-10-5,3 10-6,15 2-6,3-1-4,1 5-3,8-3-2,2 4-2,6 0 0,-1 0 0,0 0-1,-4 1 0,-4-2 0,-5 0 1,-4 1 0,-17-7 1,17 10 0,-17-10 2,2 8-1,-2-8 0,0 9 1,0-9-1,-2 13 1,-2-5 0,3 1 1,-5 4-1,4-1 2,-8 1-2,3 1 1,-2 1 0,2-2-1,-4 2 0,4-4 0,-3 1 0,2-4 0,-2 1 0,10-9 1,-21 11-1,8-8 1,1-1-1,0-2-1,-2 0 0,1-1-2,1-2 0,12 3-3,-17-6-3,17 6-6,0 0-23,0 0-5,6-8 1,8 6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4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 133 8,'-13'-5'21,"13"5"2,0 0-5,-3-8 0,3 8-2,0 0-2,0 0-1,9 11-2,-1-3-2,-4 7-3,5 2 1,-4 10-3,3 1 1,-3 5-1,-1 2-2,-2 3 1,2-3-1,-3 0 1,6-3-1,-3-4 0,1-5 0,-3-5-1,2-4 0,0-4-1,-4-10 0,0 0-3,0 0-3,17-14-8,-12 4-14,-2-1-3,4-6-3,-5 2 2</inkml:trace>
  <inkml:trace contextRef="#ctx0" brushRef="#br0" timeOffset="593">154 86 16,'-14'0'24,"10"-8"1,-9 6 3,13 2-9,-9-10-3,9 10-4,0 0-2,0-8-1,0 8-2,22-2-1,-4 2-2,3 2-1,7-3-1,3 1 0,3-2-1,-1-1-1,0 0 0,-3-4 1,-3 1-1,-5-1 0,-3 1 0,-6 0 0,-13 6 0,16-8 0,-16 8 1,0 0-1,13-6 0,-13 6 0,0 0 0,16-4 1,-16 4-2,13 1 2,-13-1-1,14 9 1,-14-9 0,11 19-1,-6-8 1,-2 3 1,1 3-1,-2 4 1,2 1-1,-2 3 1,1 2 0,0 5-1,0-1 0,0 1 0,1-1 0,0-1-1,-1-6 1,1-1 0,1-4-1,-3-4 1,3-3 1,-2-2-1,1-2 0,-3 1-1,-1-9 1,5 13 0,-5-13 1,4 11-1,-4-11 0,3 10 0,-3-10 0,0 0 0,0 0 1,0 0-1,0 0 0,0 0-1,0 0 0,0 0 1,0 0-1,0 0 0,0 0-1,0 0-4,0 0-11,0 0-21,0 0 0,0 0 1,0 0-1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9.7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281 10,'0'0'21,"-30"0"3,30 0-8,-15 6 1,15-6-1,11 9-1,7-4-2,14-2-2,10 1-2,18-4-3,18 0 0,18-6-2,15 2-1,13-5-1,14 0-2,13-2 1,7-2 0,6-1 0,-2 0 1,-1-3-1,0 1 0,-3-2 0,-7-3 1,-9-2-1,-8 0 0,-6 1-1,-11 1 1,-8 1 0,-12 4-1,-10 2 0,-13 5 1,-10 4-1,-15 3 0,-10 0 0,-11 3 1,-8-1 0,-20 0 0,17 0 0,-17 0 1,0 0-1,0 0 1,-12 4-1,12-4 0,-11 4 0,11-4 0,0 0-1,-10 9 0,10-9 0,0 0 1,0 0-1,0 0 1,0 0-1,0 0 0,0 0 1,10 9 0,-10-9 0,15 9-1,-15-9 1,19 9-1,-19-9 0,17 7 0,-17-7 1,0 0-1,14 5 0,-14-5 1,0 0 0,0 0-1,0 0 1,0 0 0,0 0-1,0 0 0,0 0 0,0 0 1,0 0-1,0 0 1,0 0-1,9 9 0,-9-9 1,0 12 1,1-1-1,-1 4 0,4 3 1,0 7-1,2 3 1,3 7-1,3 6 0,0 11-1,3 10 1,-1 15-1,-4 11 0,0 13 1,-2 12 0,-3 12 0,-1 4 0,-2 3 1,3-3-1,-1 0 0,4-5 1,-2-1-1,4-4 0,2-4 0,-1-1 0,0 1-1,-1-3 1,3-4-1,-1-6-1,5-6 2,0-10-1,-1-12-1,-1-10 0,1-15 1,-3-10 0,-3-11-1,-3-9 1,-3-8-1,-4-11 0,0 0 1,0 0 0,3-14 0,-2 5-1,0-2 1,-1 0-2,0-1-1,-3 3-4,3-6-8,-4 4-21,-9-6-3,3-1 1,-8-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36.56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 158 8,'0'0'17,"0"0"0,0 0-6,15 8 1,-8 2-1,0 1 2,1 5 0,1-1-3,1 2-1,-2 3-3,2-1 1,-6 3-3,1-2 1,-3 0-2,1-1 0,-2-4-1,0-1-1,-1-5-1,0-9 0,0 10-2,0-10-2,0 0-2,-2-11-1,1 0-2,-3-1-2,0-3 0,-2-4-1,-1 0 2,-2-1 2,2-2 3,-1 1 3,0 1 4,1 3 4,-1 1 3,2 2 2,-1 5-1,2 1 1,5 8-2,-4-8 0,4 8-3,0 0-2,17-1-1,3 1-2,6 0 0,8-1 0,2-1 0,6 0-1,0 0 0,2-1 0,-5 0 1,-6 0-1,-5 2 1,-7-1-1,-5 1 0,-4 1 1,-12 0 0,11 2 0,-11-2 0,5 8 1,-5-8 0,3 15-1,-3-5 2,1 3-1,0 1 0,1 0-1,0 0 1,1 0-1,-1 1 0,2-2 0,1 2 0,0 0 0,0 1 0,2 0 1,-3 0-1,2-1 1,-2 0 0,0-3 0,-4-1 1,0-11 0,-9 13-1,-3-11 2,-7-2-2,-4-3 1,-7 0-1,-4-2 0,-5 0-1,-3 0 0,0 1-1,2 0 0,3 2-1,3 3-2,10-1-4,-2 7-6,26-7-10,0 0-12,0 0 1,31 1-1,-2-4 2</inkml:trace>
  <inkml:trace contextRef="#ctx0" brushRef="#br0" timeOffset="1000">696 133 13,'0'0'17,"0"0"3,4 10 1,-4-10-11,5 20 1,2-6-2,5 4 1,-3 2 1,3 1-2,-1 3-1,1-3-2,0 3-2,-2-3-1,-2-3-1,-3-2 1,0-4-2,-1-4 1,-4-8-1,0 0 0,0 0 0,-3-18-1,-4 4 1,-2-4-1,-5-2-1,-3-2 1,-1-4 0,-1 2 0,0 1 0,1 1 1,5 4 0,1 2 0,4 4 0,7 3 0,1 9 1,20-6-1,2 6-1,10-1 0,7 0-1,8 0 1,4-1-2,4 1 1,-5-2-1,-4 2 1,-9 0 0,-8 0 0,-8 0 0,-7 1 1,-14 0-1,0 0 1,0 0 1,1 10-1,-1-10 1,-9 15 0,5-5 0,2 1 0,-1 3 0,2 0 0,2 0 0,2 1 2,0 1-3,1-3 1,0 4 0,1-2 0,0 0 0,2-1 0,-4 0 0,1-2 0,-2 0 1,-1-3 0,-4 0 1,3-9-1,-14 13 1,14-13-1,-25 6 0,6-6 0,-6-1 0,-3-1-1,-2-2-1,-2 0 0,0 1 0,1 1-2,7-1-4,-4 6-8,10-1-18,18-2-2,0 0 0,18 4 1</inkml:trace>
  <inkml:trace contextRef="#ctx0" brushRef="#br0" timeOffset="1984">1433 107 2,'0'0'20,"0"0"2,0 0 3,0 0-8,0 0-2,-5 18-1,11-2-3,-3 5-1,2 2 0,-4 6-3,3-1-2,-4 1-1,2 0-1,-3-4 0,1-5 0,-1-4-1,3-5-1,-2-11-1,0 0 1,0 0-2,11-16 0,-11 1 0,-4-4-1,-3-6-2,-4-2 2,1-1 0,-5 2 0,-1-1 1,2 3 0,1 4 1,3 2 1,3 6 0,7 12 0,1-11 0,-1 11 0,23-1 0,0 2 0,6 1 0,6-1 0,5 1-1,6-2 0,1 0 0,1-1 0,-4 0 0,-4 1 0,-8-1 0,-4 0 0,-8 1 0,-8 1 1,-12-1-1,0 0 0,0 0 2,0 11-1,0-11 0,-13 13-1,7-3 2,2 2-1,-1 2 0,2 1 0,2 2 0,2 2 0,-1 1 0,3 0 1,-2 2-1,0-3 0,-1 1 2,1-2-1,-2-2 1,1-4 0,-4 0 1,4-12 0,-9 10-1,9-10 1,-20-2-2,5-5 0,-8 1 0,-4-2-1,-4 0 0,-4 1-1,-4 1 0,2 2-1,7 1-3,-1 4-5,17-3-10,14 2-17,0 0 0,19 7-1,8-7 2</inkml:trace>
  <inkml:trace contextRef="#ctx0" brushRef="#br0" timeOffset="3000">1992 21 16,'0'0'24,"0"0"1,0 0 2,0 0-8,0 0-4,11 15-2,1-3-5,-5 6 0,6-1-1,-4 7-2,2-1 0,-4 2-2,0-2-1,-4-1 0,-1-4 0,-3-1 0,1-4-2,-4-4 1,4-9-1,0 0-1,-15 0 0,10-11 0,-4-2-2,4-6 0,-9-2 0,4-6-1,-4 0 1,0-2 0,1 1 2,-1 5 0,4 2 1,-3 4 1,4 3 0,3 6 0,6 8 1,0 0 1,0 0 0,11 0-2,2 4 0,8 1 1,8 2-1,1-1 0,3 0-1,3-1 0,1-1 0,0-2 1,-1-1-1,-8-1 0,-5-1 0,-2 0 0,-3-1 0,-2 0 0,-16 2 1,17-1-1,-17 1 0,13 7 1,-13-7 0,10 16 0,-6-4 0,-1 1 0,3 2 0,-2 2 0,-1 2 1,-5 1 0,2-1 0,-4 1 1,1-3 0,-5 2 0,-1-5 0,-6 1 1,2-6-1,-6 0 1,-3-3 0,-5-1-1,2-3 0,-2 1 1,4-2-2,3 0 0,7-1-1,13 0-2,0 0-4,0 0-16,25-9-16,-4 10-3,2-3 2,2-1-2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2.73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157 13,'0'0'17,"-17"5"1,17-5-5,0 0-4,2 16 1,3-4-1,1 3-1,2 6 0,1 2-1,1 1-2,-3 4-2,4-3 0,-4-1-3,1-3-1,-2-3-3,-2-7-2,-4-11-3,0 0-3,0 0-2,7-16 0,-13 0 0,0-6 2,-4-1 2,-2-4 4,0 4 4,-2 1 5,0 1 4,-2 7 2,5 0 2,-1 6 1,6 0 0,6 8 0,0 0-2,0 0-2,0 0-3,0 0 0,23-7-3,-5 6 0,3-1-1,5 0 0,1 0 0,1 0-1,0-1 1,0 1-1,-4 2 0,0-1 0,-3 1 0,-3 1 1,-3-1-1,-2 1 1,-2-2 1,-11 1-1,18 0 2,-18 0 0,15 4 1,-15-4-1,14 10 1,-14-10-1,14 17 0,-7-8 0,0 3 0,0-1-1,-1 1 1,0-2-1,0 0 1,0 1-1,-4-1 2,4-1-1,-4 0-1,-2-9-1,9 16 1,-9-16-1,6 10 0,-6-10 0,0 0 2,0 0-1,-2 8 0,2-8 1,-18 1-1,5-2 1,-3 2 0,-3-2-1,-6 1 0,1-1-1,-4 0 1,-3 0-1,-2 0 0,-1 2 0,-1 2-1,1 1-1,10 1-3,1 4-8,23-9-20,0 0-3,14 8 1,13-12-3</inkml:trace>
  <inkml:trace contextRef="#ctx0" brushRef="#br0" timeOffset="1156">782 95 20,'-9'8'23,"9"-8"2,0 0-5,-1 8-7,1-8 0,1 13-2,3-5-2,0 5-2,4 0-1,-3 4-1,0 3-1,1 4-1,-1 0-1,0 1-1,-3-1-1,0-3 1,-2-4-1,0-2 1,1-6-1,-1-9 0,0 0 0,0 0 1,-11-15-1,5 1 0,-2-6 0,-1-2 0,-5-1 0,4-2 0,-2 1 1,1 1-1,1 3 1,-2 4 0,4 3 2,2 3-2,6 10 1,-9-11-1,9 11 0,0 0 0,0 0 0,0 0-1,0 0 0,0 0-1,13-5 1,-13 5 0,25 2 0,-5-2 0,0 0 0,4-1 0,2-2 0,2-1 0,-3 1 0,2-2 0,-7 1 0,0-1 0,-4 1 0,-16 4 0,18-4 0,-18 4 0,0 0 1,0 0-1,0 0 0,13-2 1,-13 2-1,0 0 1,15 5-1,-15-5 1,19 10-1,-6-2 1,2 1-1,1 4 0,1 2 0,1 1 0,0 1 0,-1 0 0,-1 2 0,-3-1 0,-2-4 1,-4 0 0,-1-3 0,-6-2 0,0-9 1,-4 15 0,4-15 1,-11 11 1,11-11-1,-19 8 1,6-5-1,-6 1 0,0-1-1,-7 0 0,0-1-1,-5 0 0,-1-2-1,1 2-1,1 1-2,9-3-6,2 6-14,19-6-13,0 0 0,7 9-1,16-16 1</inkml:trace>
  <inkml:trace contextRef="#ctx0" brushRef="#br0" timeOffset="2344">1419 63 3,'0'0'19,"-12"3"2,12-3 1,0 0-12,4 13 2,2-2-2,3 2 0,1 3-1,-1 5 0,1-1-3,-2 4 0,-1-2-1,-5 2-1,2-4-1,-4-1 0,1-6-1,-1-3-1,0-10 0,0 0-1,0 0 1,-2-17-1,-3 1 0,-2-5 1,-1-1 0,-3-3-1,1-1 2,-3 4 0,3-1 0,0 5 0,3 1 1,3 5-1,4 1 0,0 11 0,13-10-2,0 8 1,2 2-1,4 1 0,3 0 0,4 0 0,-2-1 0,1-1 0,0 1 0,-3-3 0,-2 0 0,-3-1 0,-2 2 0,-15 2 0,16-2 1,-16 2-1,0 0 0,12 5 1,-12-5-1,0 0 1,0 0-1,6 10 1,-6-10 0,8 9-1,-8-9 1,12 16 0,-1-5 0,-3 4 0,3 2 0,-1 1-1,1-1 0,0 0 0,0-1 1,1-2-2,-2-3 1,1-3 0,-11-8-1,19 11 2,-19-11-1,14 6 0,-14-6 1,0 0 0,0 0 1,4 10 0,-4-10 0,-14 5 0,14-5 1,-25 4-1,4-2 0,-6 2 0,-2 0 0,-5 2 0,-1-1-1,0 0 0,3 0-1,4-1-1,3-2-5,25-2-12,-11-10-18,11 10 0,23-14 0,-1 5 0</inkml:trace>
  <inkml:trace contextRef="#ctx0" brushRef="#br0" timeOffset="3391">2008 19 13,'0'0'24,"-14"-2"3,14 2 1,1 9-9,-1 0-4,5 2-1,-4 6-4,7-1-2,-2 6-1,2 0-2,0 3-2,-1 1-1,1-1-1,-2-1 0,1-5-1,-2-2 1,-3-6-1,-2-11 0,0 0-1,0 0 1,-1-17-1,-4 0 1,-4-6-1,-1-3 0,-3-2 0,-1-2 1,-1 3-1,2 1 2,-4 4 1,7 2 0,-1 6 1,4 3-1,7 11 0,-7-9 0,7 9 0,0 0-1,0 0-1,21 6 0,-1-4 0,2 0-1,7 0 2,1-2-2,2-1 1,0 0-1,-2-1 2,-3 1-2,-5-1 1,-5 2 0,-3 0 0,-14 0 0,15 4 1,-15-4 0,0 0 0,16 13-1,-16-13 1,18 14-1,-8-5 0,2 3 1,-1 1-1,2 0-1,1 1 1,-4 2 0,2 0 0,-3-1 0,0 0 1,0-1 0,-3-1 0,0-2 0,-2 0 0,-4-11 2,5 15-1,-5-15 1,-11 4-1,11-4 1,-29-6-1,7 1 0,-6-2 1,-3 1-2,-2-1 0,0 5 0,1 1-1,3 2-3,10 2-4,2 5-15,17-8-16,-4 9 2,4-9-2,21-7 2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7.07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2 300 17,'0'0'16,"0"0"-2,0 0 1,0 0-2,0 0-1,0 0-2,13 15-1,-10-3-1,4 4-1,-3 6 0,2 1-2,-1 3-1,2 1-1,-3 0-1,-1-2 0,1-4-3,-1-5 0,2-5-2,-5-11-3,0 0-1,6-11-3,-6-7-1,-1-4-1,-3-5-1,-1-3 0,-4 0 3,0-3 1,-2 3 4,-4 2 5,3 1 4,-4 6 3,5 1 3,-2 7 1,5 2 1,8 11 0,-11-6-1,11 6-3,7 9-3,6-4-1,1 1-2,4-3 0,3 1 0,1-4-1,-1 0 0,2-2 0,-2-1 0,1-1 0,1 0 1,-3-1-1,1 2 1,1-1 0,-3 1 0,0 0-1,-6 0 1,0 1 0,-13 2 0,13-2 1,-13 2-1,0 0 1,9 10 0,-9-10 2,6 14-3,-1-5 0,2 4 0,-1 1-1,-1 1 0,2 3 1,0 1-1,1 0 0,1 1 1,1-2-1,-1 2 1,4-3-1,0-1 1,0-3-2,0-2 1,-13-11 0,18 13 0,-18-13 0,0 0 0,0 0 0,0 0-1,-17 5 1,-4-6 0,-2-2 0,-9 2-2,-5 1 1,-3 0 0,-1 2 1,1 2-2,2 1 1,7 0-2,2 1-4,16-4-7,13-2-17,0 0-2,0 0-2,15-2 2</inkml:trace>
  <inkml:trace contextRef="#ctx0" brushRef="#br0" timeOffset="1156">745 169 13,'0'0'20,"0"0"2,-3 11 1,6 1-10,2 7-2,-1 4-1,1 1-1,-1 5 0,2-1-3,-2 0-2,0-3-1,0-3-3,-3-6-1,2-2-4,-2-6-1,-1-8-2,0 0-2,0 0-3,1-19 0,-5 1-2,2-4 3,-6-2 2,2-4 2,-5 1 3,2 0 3,-2 1 6,-2 4 2,3 3 4,0 5 1,3 3 1,7 11 1,-6-10-1,6 10-1,0 0-2,28 0-2,-5 3-2,5 0-2,6 1 0,3 0 0,-1 0-2,1 0 0,-4 0 0,-2 0 0,-8-2-1,-4 2 0,-2-1 0,-4 0 1,-13-3-1,18 9 2,-18-9-1,9 14 1,-5-3 0,-3 0 0,0 4 1,-1-3-1,-2 5 0,1-2 0,-2 2 1,3-3-1,-4 3 0,4-3 0,-4-1 0,4-3 1,-2 1-1,2-11 2,-2 12 0,2-12-1,0 0 0,-14 3 0,3-5 0,-2-2 0,-6 2 0,-4-3-2,-7 1 0,-2 1 0,1 1 0,-1 0-1,1 2-2,1 2-3,13-2-8,3 4-16,14-4-5,0 0-2,11 1 1</inkml:trace>
  <inkml:trace contextRef="#ctx0" brushRef="#br0" timeOffset="2015">1334 97 17,'-5'8'22,"5"-8"0,6 16 4,-6-5-11,5 7-5,-1 4 0,4 2 0,-4 5-2,5 0 0,-6 2-1,5-5-2,-3 1-1,0-8-1,1-2-2,-1-6 1,-5-11-4,0 0 1,13 0 0,-12-10-2,1-8-1,-4-4 0,1-7-2,-6-1 1,1-5 0,-6 2 1,1-1 1,-2 4 2,0 5 2,4 4 1,-3 6 1,6 4 0,6 11 0,0 0 0,0 0 0,14 5-2,4 1 0,5 2 0,5 0-1,4 2 0,4-3 0,3 0 1,-2-2-1,-2-1 0,-6 0 0,-3 0 0,-7-1 0,-3 1 0,-16-4 1,15 13 1,-14-4-1,-1 2 2,-4 1 0,1 2 0,-4 3 2,1 1 0,-3 2-1,0-2 1,-3 4 0,5-4-1,-5 2 0,3-5 0,-3 0-1,5-3 0,-2-2-1,9-10-1,-14 13 0,14-13 0,-14 3 0,14-3 0,-17-7-1,17 7 1,-18-16-1,10 4-1,-1 0 1,-1 1-1,0 0-1,-4 4-2,14 7-4,-24-6-4,24 6-15,-11-4-7,11 4 0,0 0-1,11 2 1</inkml:trace>
  <inkml:trace contextRef="#ctx0" brushRef="#br0" timeOffset="2906">1866 30 29,'0'0'21,"-13"20"3,17-12 1,-2 8-14,-4 3-3,6 4 0,-3 5 0,5 1 0,-5 5 0,3-2-2,1 1-1,3-6 0,-2-2 0,3-6-3,0-7-2,-9-12 0,18 1-1,-12-9-1,-1-9-1,-5-3-1,0-7 0,-6-3-1,-4-5 0,-3-2 1,-1 0 1,1 1 2,-2 5 1,3 1 3,-2 9 0,6 3 0,3 9 1,5 9 1,0 0-1,0 0-1,22 5-2,-3 2 0,2 1 1,6 0-1,1 0 0,3-2-1,-3 0 0,-1-1 0,-5-1 0,-4 0 0,-3 0 0,-15-4 0,19 7 1,-19-7-1,9 8 1,-9-8 0,10 12 0,-10-12 0,8 17 1,-4-7-1,-3 2 1,3 2 0,-3 2 0,1 0 2,-4 4-1,2-1 0,-2 2 0,2-2 0,-3 0 0,3-3 0,-1-1-1,1-4 1,-1-1 0,1-10-1,-7 10 1,7-10 0,-23 3-1,4-2-1,-8-1 0,-2 0 0,-2 0-2,0 0-4,16-4-8,15 4-24,0 0-1,0 0 2,16-6-2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8.9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8 10 0,'-7'-9'19,"7"9"1,-12-3 0,12 3-7,-8 8-2,7 1 0,3 2-3,4 4 0,4 6-1,3 7-1,5 11 0,7 7-1,0 15 0,8 11-1,-1 16-2,3 12 0,-6 8-1,0 7 0,-6 4-2,-6 3-2,-2-2-3,-7-6-5,0-7-8,7-18-9,-7-4 1,14-2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1.31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60 0 3,'-9'29'7,"-18"14"-6,3 10-12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0.8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94 51 7,'-29'5'20,"13"-61"-5,-9 84-3,8-1-9,-18 21-5,16-5-6,-14 16-8,13-3-5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5:49.359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50-4 6,'-2'-12'18,"2"12"0,0 0-5,1 14-2,8-1-3,-2 7-1,8 10 2,-1 9-2,5 12 0,1 11-1,3 14 0,0 12 0,0 10-1,-1 11-2,-4 6 0,-3 6 0,-6 2-1,-3 1 1,-5-3-1,2-10 0,-3-6 0,3-11-1,0-12 0,2-12-1,1-13-2,2-12-3,0-13-4,1-7-8,-9-5-11,0-20-1,0 0 2,-2-21 0</inkml:trace>
  <inkml:trace contextRef="#ctx0" brushRef="#br0" timeOffset="10578">79 1879 4,'-27'6'10,"8"-4"0,0 5 0,19-7 0,-14 13-1,14-13-1,27 16-1,2-8-3,12-1-2,16 0-1,16-3-1,19-4-1,14-4 1,22-5 1,20-4 0,22-8 2,15-1 0,22-5 1,13-1-1,13-2-1,8 2-1,6-2 1,-1 3-1,3 2-1,0 0 0,-10 4 0,-9 1 0,-6 3 0,-9 2 1,-14 3 0,-13 1 0,-19 3 0,-20 5 0,-21-1 1,-16 4-2,-25 0 1,-15 2-1,-17-1 0,-10-1 0,-8-1-2,-6-2-5,-15 3-15,8-8 1,-24 8 0,12-4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2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5 350 13,'0'0'25,"17"-7"3,-17 7 2,14-5-7,-14 5-2,0 0-3,15 9-2,-18 9-5,-1 2-2,-12 12-5,-8 8-5,-1 6-8,-6 10-15,0-1-9,10-11-1,0-7-1,17-15 1</inkml:trace>
  <inkml:trace contextRef="#ctx0" brushRef="#br0" timeOffset="297">469 279 38,'0'0'28,"0"0"2,0 0 2,-8 10-14,0 6-4,-2 6-3,-9 12-6,-3 5-4,-1 5-10,0 3-16,-3 2-6,10-9-1,2-8 0</inkml:trace>
  <inkml:trace contextRef="#ctx0" brushRef="#br0" timeOffset="515">1075 169 61,'18'-5'29,"-19"14"0,-2 4 1,-8 13-21,-13 7-4,-7 6-2,-10 9-1,-4 3-8,-6 3-18,12-4-5,-2 2-2,15-11 0</inkml:trace>
  <inkml:trace contextRef="#ctx0" brushRef="#br0" timeOffset="750">1178 223 26,'0'0'28,"0"0"3,-9 19 0,-5-5-9,5 9-5,-8 10-5,3 3-2,-9 11-5,0 5-8,3 2-10,3-1-13,2-5-5,15-15-2,2-8 2</inkml:trace>
  <inkml:trace contextRef="#ctx0" brushRef="#br0" timeOffset="984">2026 74 91,'19'-1'32,"-17"14"1,-11 4 0,-8 3-29,-8 16-3,-5 4 0,-5 6-2,-4 1-3,7-1-5,1-2-12,11-4-12,14-15 1,6-6-2,20-15 1</inkml:trace>
  <inkml:trace contextRef="#ctx0" brushRef="#br0" timeOffset="1203">2429 15 47,'0'0'26,"0"0"0,-29 28 0,5-7-13,-4 8-9,-7 9-2,2 2 0,-2 3-4,6 0-11,-3 1-12,21-13-2,0-1-1,23-19 1</inkml:trace>
  <inkml:trace contextRef="#ctx0" brushRef="#br0" timeOffset="1422">2860 67 56,'-12'17'25,"-1"-1"2,-16 12 0,0 2-23,-6 3-2,1 7-1,0 0-5,4 0-8,12-8-13,0 1-1,19-16-1,4-3 1</inkml:trace>
  <inkml:trace contextRef="#ctx0" brushRef="#br0" timeOffset="1609">3351 0 47,'13'4'28,"-13"-4"1,-2 29 0,-18-6-8,1 6-15,-6 9-3,-3 3-2,0 3-2,-2 3-4,10-3-8,12-5-11,-2-1-5,15-16 0,4-4 0</inkml:trace>
  <inkml:trace contextRef="#ctx0" brushRef="#br0" timeOffset="2890">1809 141 35,'0'0'30,"11"-15"1,-11 15 1,-14 11-12,1 4-4,-12 12-4,-6 9-9,-5 10-10,-8 12-16,-8 13-8,8 1-1,-7 11-1</inkml:trace>
  <inkml:trace contextRef="#ctx0" brushRef="#br0" timeOffset="3390">1635 81 24,'-1'13'25,"-11"7"2,4 2-2,-3 9-9,-3 10-2,-8 7-8,-14 9-26,6 2-3,-21 15-4,-2-5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4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02 0 61,'17'13'29,"-20"13"-2,-1 1 1,-9 5-20,-7 5-5,2 1-1,0-1-2,0-1-3,2-8-6,11-4-10,-1-4-9,20-16-1,1-2 1,20-14 1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04.67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0 7 55,'34'-8'32,"-12"12"0,-5 3 1,-5 12-10,-10 6-13,0 1-5,-4 4-7,-1 3-19,-8 0-11,5-9 0,-6-1-2,6-11 2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7.07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2 300 17,'0'0'16,"0"0"-2,0 0 1,0 0-2,0 0-1,0 0-2,13 15-1,-10-3-1,4 4-1,-3 6 0,2 1-2,-1 3-1,2 1-1,-3 0-1,-1-2 0,1-4-3,-1-5 0,2-5-2,-5-11-3,0 0-1,6-11-3,-6-7-1,-1-4-1,-3-5-1,-1-3 0,-4 0 3,0-3 1,-2 3 4,-4 2 5,3 1 4,-4 6 3,5 1 3,-2 7 1,5 2 1,8 11 0,-11-6-1,11 6-3,7 9-3,6-4-1,1 1-2,4-3 0,3 1 0,1-4-1,-1 0 0,2-2 0,-2-1 0,1-1 0,1 0 1,-3-1-1,1 2 1,1-1 0,-3 1 0,0 0-1,-6 0 1,0 1 0,-13 2 0,13-2 1,-13 2-1,0 0 1,9 10 0,-9-10 2,6 14-3,-1-5 0,2 4 0,-1 1-1,-1 1 0,2 3 1,0 1-1,1 0 0,1 1 1,1-2-1,-1 2 1,4-3-1,0-1 1,0-3-2,0-2 1,-13-11 0,18 13 0,-18-13 0,0 0 0,0 0 0,0 0-1,-17 5 1,-4-6 0,-2-2 0,-9 2-2,-5 1 1,-3 0 0,-1 2 1,1 2-2,2 1 1,7 0-2,2 1-4,16-4-7,13-2-17,0 0-2,0 0-2,15-2 2</inkml:trace>
  <inkml:trace contextRef="#ctx0" brushRef="#br0" timeOffset="1156">745 169 13,'0'0'20,"0"0"2,-3 11 1,6 1-10,2 7-2,-1 4-1,1 1-1,-1 5 0,2-1-3,-2 0-2,0-3-1,0-3-3,-3-6-1,2-2-4,-2-6-1,-1-8-2,0 0-2,0 0-3,1-19 0,-5 1-2,2-4 3,-6-2 2,2-4 2,-5 1 3,2 0 3,-2 1 6,-2 4 2,3 3 4,0 5 1,3 3 1,7 11 1,-6-10-1,6 10-1,0 0-2,28 0-2,-5 3-2,5 0-2,6 1 0,3 0 0,-1 0-2,1 0 0,-4 0 0,-2 0 0,-8-2-1,-4 2 0,-2-1 0,-4 0 1,-13-3-1,18 9 2,-18-9-1,9 14 1,-5-3 0,-3 0 0,0 4 1,-1-3-1,-2 5 0,1-2 0,-2 2 1,3-3-1,-4 3 0,4-3 0,-4-1 0,4-3 1,-2 1-1,2-11 2,-2 12 0,2-12-1,0 0 0,-14 3 0,3-5 0,-2-2 0,-6 2 0,-4-3-2,-7 1 0,-2 1 0,1 1 0,-1 0-1,1 2-2,1 2-3,13-2-8,3 4-16,14-4-5,0 0-2,11 1 1</inkml:trace>
  <inkml:trace contextRef="#ctx0" brushRef="#br0" timeOffset="2015">1334 97 17,'-5'8'22,"5"-8"0,6 16 4,-6-5-11,5 7-5,-1 4 0,4 2 0,-4 5-2,5 0 0,-6 2-1,5-5-2,-3 1-1,0-8-1,1-2-2,-1-6 1,-5-11-4,0 0 1,13 0 0,-12-10-2,1-8-1,-4-4 0,1-7-2,-6-1 1,1-5 0,-6 2 1,1-1 1,-2 4 2,0 5 2,4 4 1,-3 6 1,6 4 0,6 11 0,0 0 0,0 0 0,14 5-2,4 1 0,5 2 0,5 0-1,4 2 0,4-3 0,3 0 1,-2-2-1,-2-1 0,-6 0 0,-3 0 0,-7-1 0,-3 1 0,-16-4 1,15 13 1,-14-4-1,-1 2 2,-4 1 0,1 2 0,-4 3 2,1 1 0,-3 2-1,0-2 1,-3 4 0,5-4-1,-5 2 0,3-5 0,-3 0-1,5-3 0,-2-2-1,9-10-1,-14 13 0,14-13 0,-14 3 0,14-3 0,-17-7-1,17 7 1,-18-16-1,10 4-1,-1 0 1,-1 1-1,0 0-1,-4 4-2,14 7-4,-24-6-4,24 6-15,-11-4-7,11 4 0,0 0-1,11 2 1</inkml:trace>
  <inkml:trace contextRef="#ctx0" brushRef="#br0" timeOffset="2906">1866 30 29,'0'0'21,"-13"20"3,17-12 1,-2 8-14,-4 3-3,6 4 0,-3 5 0,5 1 0,-5 5 0,3-2-2,1 1-1,3-6 0,-2-2 0,3-6-3,0-7-2,-9-12 0,18 1-1,-12-9-1,-1-9-1,-5-3-1,0-7 0,-6-3-1,-4-5 0,-3-2 1,-1 0 1,1 1 2,-2 5 1,3 1 3,-2 9 0,6 3 0,3 9 1,5 9 1,0 0-1,0 0-1,22 5-2,-3 2 0,2 1 1,6 0-1,1 0 0,3-2-1,-3 0 0,-1-1 0,-5-1 0,-4 0 0,-3 0 0,-15-4 0,19 7 1,-19-7-1,9 8 1,-9-8 0,10 12 0,-10-12 0,8 17 1,-4-7-1,-3 2 1,3 2 0,-3 2 0,1 0 2,-4 4-1,2-1 0,-2 2 0,2-2 0,-3 0 0,3-3 0,-1-1-1,1-4 1,-1-1 0,1-10-1,-7 10 1,7-10 0,-23 3-1,4-2-1,-8-1 0,-2 0 0,-2 0-2,0 0-4,16-4-8,15 4-24,0 0-1,0 0 2,16-6-2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2.2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7 135 7,'0'0'20,"-11"-2"1,11 2-6,0 0-2,0 0 0,11 17-2,-7-6 0,0 3-1,-2 4-3,2 3-1,-1 2-1,1 0 0,-3 0-2,3-2 0,-2-1-1,2-6 0,0-2-2,-4-12 0,5 9-1,-5-9 0,0 0 0,3-16-1,-3 4 0,-2-1 0,1-2 0,-3-1 1,2-1-1,-3 0 1,1 0 0,-1 0 0,1 2 1,-1 0 0,2 2 1,1 1 0,-2 2 1,3 1 1,1 9-1,-2-13 0,2 13 1,0 0-1,4-9 0,-4 9-1,0 0 0,17-6 0,-17 6 0,18-3-1,-18 3 0,19-2 0,-19 2 0,16-2 0,-16 2 0,0 0-1,13 0 1,-13 0 1,0 0-1,0 0 0,0 0 1,14-3 0,-14 3 0,17-4 0,-17 4 0,21-8 0,-8 5 0,3-2 0,-2 2 0,4 0 1,-3 1 0,4-1-2,3 1 1,2 0-1,2 0 1,0-1-1,1 1 0,1-1 0,-2 1 0,-3 0 0,-3 1 0,-4 1 1,-4 2 0,-12-2 0,12 4 1,-12-4-1,0 0 1,2 10-1,-2-10 1,-2 12-1,1-3 0,2 1 0,-1 3-1,2 2 1,1 3 0,-2 1-1,2-1 1,-1 1-1,1 1 1,2-3-1,-4 0 1,4-1-1,-2 0 1,3-3-1,-3 0 1,2-3 0,-2-1 0,-3-9 0,1 11 1,-1-11-1,0 0 0,-15 6 0,2-6 0,-5-1-1,-3-1 1,-4 0-1,-7 1 0,-3-2 0,0 0 0,-1 1 0,1 0 0,0 1 0,3 1 0,2 1 0,9 0-3,-1 1-2,22-2-5,-21 2-9,21-2-15,17-4 0,2 2 0,11-7 1</inkml:trace>
  <inkml:trace contextRef="#ctx0" brushRef="#br0" timeOffset="1250">744 78 23,'11'-8'20,"-11"8"3,0 0 3,2 12-16,-3 1 0,5 1 0,-3 7 0,4 1 1,-4 6-2,4-2-2,-1 4-3,3-6-1,-2-1-1,0-4-2,1-6-1,-1-3-1,-5-10-1,0 0-1,14-9 0,-15-3-1,4-7 1,-7-2-1,0-6 0,-5-2 1,1-1 2,-2 0 1,-1 2 2,-1 4 2,-1 5 0,6 3 2,-3 6 0,10 10 0,-9-8 0,9 8-1,0 0-2,21 6 0,-5-1-2,5 1 1,5-1-1,2 3 1,4-2-1,0-1 0,-1 1 0,0-1 0,-5-1 1,-3 0-1,-5-1 1,-1 0-1,-17-3 1,23 5-1,-23-5 2,15 4-1,-15-4 0,16 10 0,-16-10 1,16 13-1,-10-4 1,2 2 0,-3 2 0,1-1 0,-2 4 0,-1-1 0,-1 2 0,0-1-1,-2 1 1,1-3 0,-4-1-1,1-1 1,-5-1 1,1-2-1,-8-2 0,0-3 1,-5 2-1,-6-2 0,0 0-1,-2-2 1,1 0-2,3-1 1,4-1-2,4-1-2,15 1-5,-14-6-8,14 6-19,10-13-2,2 7 2,7-4 0</inkml:trace>
  <inkml:trace contextRef="#ctx0" brushRef="#br0" timeOffset="2172">1277 62 26,'0'0'23,"0"0"1,0 0 3,0 0-10,15 5-6,-6 7-1,4 0-2,-4 7 0,5 1 0,-5 5-2,2-2 0,-5 3-3,1-3 1,-4 0-2,2-3 0,-1-5-2,0-4 0,-4-11-1,0 0-2,14-2 0,-12-9-2,1-6-2,-6-3 0,1-7 1,-7 1 0,2-4 2,-5 3-1,0 0 3,-1 4 1,1 5 3,3 1 0,2 7 1,7 10 1,1-9-1,11 8 1,2 4-1,6 0-1,6 1-1,3 1 0,3 0-1,0 0-1,-1 0 0,-3-1 0,-1 1 0,-3-1 0,-5 1 0,-2 0 1,-6 1 1,-11-6 0,16 14 0,-11-6 1,-4 2 0,2 1 0,-3 2 0,1 0 1,-2 1 1,1-1 0,-2 4 0,2-3 0,-2 4 0,1-3-1,-2 2 0,2-5-1,-1-1 0,2-2-1,0-9 0,-5 11-1,5-11 0,-16 0 1,0-1 0,-3 0 0,-3 0-1,-1-1 0,4 1-2,-4 1-4,23 0-8,-15-10-21,15 10 2,3-13-2,-3 13 1</inkml:trace>
  <inkml:trace contextRef="#ctx0" brushRef="#br0" timeOffset="3000">1851 19 31,'0'0'25,"0"0"0,-4 10 3,5 1-15,2 2-3,7 2-2,-4 6-2,6 0-1,-6 5-1,2-1 0,-4 0-2,1 2 0,-3-3-1,0-4-3,0-5-2,-2-3-5,0-12-8,13-2-9,-13 2-5,6-21 3,-8 7-1</inkml:trace>
  <inkml:trace contextRef="#ctx0" brushRef="#br0" timeOffset="3235">1814 10 32,'-15'-5'25,"19"-4"1,-4 9-2,0 0-9,25 4-5,-9 3-4,8-1-3,2 4-1,5-4-1,-3 4-1,-1-3 0,1 1-1,-4 0 1,-4-1-1,-3 0 2,-5 0 0,-12-7 0,10 14 1,-10-14 1,4 14 0,-4-14 0,-2 17 1,2-17 0,-4 18 0,6-8 1,-7 4-1,2-2 1,-3 2 0,2 0-1,-3 3 1,4-4-1,-4 3-1,5-5 0,-3 0 1,2-3-1,3-8-1,-4 11 0,4-11 0,0 0-1,-19 3 0,6-4 0,-5 0-1,0 0 0,-1-1-1,-1 1-3,20 1-5,-19-5-12,19 5-16,14-10 1,1 5-1,8-2 1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6.437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3 137 13,'0'-10'23,"0"10"3,0 0 2,-7 10-10,5 1-3,4 2-2,-4 4-2,6 1-2,-4 4-1,3-2-2,-2 4-2,-1-3-4,1-3-2,-2 1-5,3-7-1,-3 1-5,1-13-2,0 0-4,0 0-2,0 0-2,8-17 3,-6-1 1,-8 1 5</inkml:trace>
  <inkml:trace contextRef="#ctx0" brushRef="#br0" timeOffset="219">20 153 42,'-10'-13'20,"6"0"0,4 13 0,-6-11-4,6 11-3,0 0-5,24 0-2,-5 2-3,8 1-2,5 0 0,5 1-1,1-1 0,2 2-1,2-4 0,-5 2 0,-4-3 0,-6 0 0,-5 0 0,-7 0 1,-3 0 1,-12 0 0,11 3 0,-11-3 1,4 10 0,-1-2 1,-2 5 0,3-2-1,-2 5 1,3 0-1,0 2 1,2-2 0,-2 0-1,3 0 1,-5-2-1,1-1 0,-4 0 1,-1-3-1,-8 1 0,-1-2 1,-7 0-1,-3-3-1,-8 1 1,-2-5 0,-6 0-1,2-3 1,-4-1-1,2-3 0,4 0 0,5 0-2,10-1-3,3 2-4,14-4-18,12 0-8,3 4 0,12-3-1,2 1 2</inkml:trace>
  <inkml:trace contextRef="#ctx0" brushRef="#br0" timeOffset="891">713 125 39,'0'0'24,"0"0"3,0 0-7,15 7-5,-10 5-5,4 0 0,-5 7-2,4 0 2,-7 5-2,3-1-3,-6 3-1,5-4-1,-1-3-3,1-3-2,3-7-1,-6-9-3,13 3-2,-13-3-2,10-20-2,-10 5-1,0-6 0,-6 0 1,-2-3 1,-2-2 1,1 3 6,-4 0 5,3 3 5,3 2 2,-1 4 1,5 3 1,3 11 0,3-10 0,-3 10-2,23-2-2,-7 4-3,7 0-1,7 1 0,4-1-1,2 3 0,1-1-1,0 1 0,-1 2-1,-4 0 1,-4 0 0,-6-1 0,-4 2 0,-5-3 0,-2 2 1,-11-7 0,12 13 1,-12-13 0,8 14 0,-6-5 1,-2-9 1,2 18 0,-2-10 0,-2 2 0,-1-1 0,-2 2-1,1-3 0,0 3 0,1-3-1,-4 1 0,7-9-1,-9 12 0,9-12 1,-13 10 0,13-10 1,-16 8 0,16-8 0,-19 7 1,19-7-1,-19 4 0,19-4-1,-21 3 0,4-4 0,0 0-3,-3-1 1,3 2-2,-5-1 0,8-1-5,-3 3-5,17-1-15,8-13-10,6 8 0,8-5 0,-1 1 2</inkml:trace>
  <inkml:trace contextRef="#ctx0" brushRef="#br0" timeOffset="1797">1332 84 40,'0'0'25,"0"0"2,0 0 0,0 0-14,6 12-4,1-2-2,2 2-2,-1 7 1,1 1 0,-4 3 1,1-1-3,-3 2 0,1-3-3,-3-3-1,2-5-2,-3-13-2,10 11-3,-10-11 0,9-9-3,-7-4 0,-6-1 0,1-8 1,-9-1 1,-2-3 3,-4 1 2,0 1 4,3 0 3,0 5 3,4 1 0,4 8 1,7 1 0,0 9-1,15-6-1,0 6-2,11 1-2,2 2-1,5-1 0,3 1 0,4-1-1,-2 1 0,-2-1 0,-7 1 0,-3-2 0,-7 1 0,-5 1 1,-14-3 0,10 8 1,-10-8 1,-5 15 0,-1-5-1,2 2 1,-3 3 0,4 0 0,-1 2-1,3-1 0,1 2-1,2 0 1,2-1-1,0-3 0,0-1 0,1 0 0,0-3 0,-5-10 0,9 14 0,-9-14 0,6 9 1,-6-9 1,0 0-1,0 0-1,-25-1 1,8-2 0,-6 0 1,-4 0-2,-2 0 0,1 1-1,3-1-1,4 3-2,21 0-4,-23 0-8,23 0-20,11-3 0,7 1-2,9-4 2</inkml:trace>
  <inkml:trace contextRef="#ctx0" brushRef="#br0" timeOffset="2641">1794 0 40,'0'0'26,"0"0"4,-3 16-1,5-3-13,4 2-6,-2 7-2,6 0-3,-5 7-2,5-3 2,-5 2-2,1-2-2,-1-1 1,-2-3-1,0-4-3,-3-4-1,0-14-6,4 13-7,-4-13-7,9-9-6,-10 1-3,4-8 2</inkml:trace>
  <inkml:trace contextRef="#ctx0" brushRef="#br0" timeOffset="2875">1780 41 47,'-2'-13'29,"2"13"-1,-3-10-5,3 10-6,15 2-6,3-1-4,1 5-3,8-3-2,2 4-2,6 0 0,-1 0 0,0 0-1,-4 1 0,-4-2 0,-5 0 1,-4 1 0,-17-7 1,17 10 0,-17-10 2,2 8-1,-2-8 0,0 9 1,0-9-1,-2 13 1,-2-5 0,3 1 1,-5 4-1,4-1 2,-8 1-2,3 1 1,-2 1 0,2-2-1,-4 2 0,4-4 0,-3 1 0,2-4 0,-2 1 0,10-9 1,-21 11-1,8-8 1,1-1-1,0-2-1,-2 0 0,1-1-2,1-2 0,12 3-3,-17-6-3,17 6-6,0 0-23,0 0-5,6-8 1,8 6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2.2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7 135 7,'0'0'20,"-11"-2"1,11 2-6,0 0-2,0 0 0,11 17-2,-7-6 0,0 3-1,-2 4-3,2 3-1,-1 2-1,1 0 0,-3 0-2,3-2 0,-2-1-1,2-6 0,0-2-2,-4-12 0,5 9-1,-5-9 0,0 0 0,3-16-1,-3 4 0,-2-1 0,1-2 0,-3-1 1,2-1-1,-3 0 1,1 0 0,-1 0 0,1 2 1,-1 0 0,2 2 1,1 1 0,-2 2 1,3 1 1,1 9-1,-2-13 0,2 13 1,0 0-1,4-9 0,-4 9-1,0 0 0,17-6 0,-17 6 0,18-3-1,-18 3 0,19-2 0,-19 2 0,16-2 0,-16 2 0,0 0-1,13 0 1,-13 0 1,0 0-1,0 0 0,0 0 1,14-3 0,-14 3 0,17-4 0,-17 4 0,21-8 0,-8 5 0,3-2 0,-2 2 0,4 0 1,-3 1 0,4-1-2,3 1 1,2 0-1,2 0 1,0-1-1,1 1 0,1-1 0,-2 1 0,-3 0 0,-3 1 0,-4 1 1,-4 2 0,-12-2 0,12 4 1,-12-4-1,0 0 1,2 10-1,-2-10 1,-2 12-1,1-3 0,2 1 0,-1 3-1,2 2 1,1 3 0,-2 1-1,2-1 1,-1 1-1,1 1 1,2-3-1,-4 0 1,4-1-1,-2 0 1,3-3-1,-3 0 1,2-3 0,-2-1 0,-3-9 0,1 11 1,-1-11-1,0 0 0,-15 6 0,2-6 0,-5-1-1,-3-1 1,-4 0-1,-7 1 0,-3-2 0,0 0 0,-1 1 0,1 0 0,0 1 0,3 1 0,2 1 0,9 0-3,-1 1-2,22-2-5,-21 2-9,21-2-15,17-4 0,2 2 0,11-7 1</inkml:trace>
  <inkml:trace contextRef="#ctx0" brushRef="#br0" timeOffset="1250">744 78 23,'11'-8'20,"-11"8"3,0 0 3,2 12-16,-3 1 0,5 1 0,-3 7 0,4 1 1,-4 6-2,4-2-2,-1 4-3,3-6-1,-2-1-1,0-4-2,1-6-1,-1-3-1,-5-10-1,0 0-1,14-9 0,-15-3-1,4-7 1,-7-2-1,0-6 0,-5-2 1,1-1 2,-2 0 1,-1 2 2,-1 4 2,-1 5 0,6 3 2,-3 6 0,10 10 0,-9-8 0,9 8-1,0 0-2,21 6 0,-5-1-2,5 1 1,5-1-1,2 3 1,4-2-1,0-1 0,-1 1 0,0-1 0,-5-1 1,-3 0-1,-5-1 1,-1 0-1,-17-3 1,23 5-1,-23-5 2,15 4-1,-15-4 0,16 10 0,-16-10 1,16 13-1,-10-4 1,2 2 0,-3 2 0,1-1 0,-2 4 0,-1-1 0,-1 2 0,0-1-1,-2 1 1,1-3 0,-4-1-1,1-1 1,-5-1 1,1-2-1,-8-2 0,0-3 1,-5 2-1,-6-2 0,0 0-1,-2-2 1,1 0-2,3-1 1,4-1-2,4-1-2,15 1-5,-14-6-8,14 6-19,10-13-2,2 7 2,7-4 0</inkml:trace>
  <inkml:trace contextRef="#ctx0" brushRef="#br0" timeOffset="2172">1277 62 26,'0'0'23,"0"0"1,0 0 3,0 0-10,15 5-6,-6 7-1,4 0-2,-4 7 0,5 1 0,-5 5-2,2-2 0,-5 3-3,1-3 1,-4 0-2,2-3 0,-1-5-2,0-4 0,-4-11-1,0 0-2,14-2 0,-12-9-2,1-6-2,-6-3 0,1-7 1,-7 1 0,2-4 2,-5 3-1,0 0 3,-1 4 1,1 5 3,3 1 0,2 7 1,7 10 1,1-9-1,11 8 1,2 4-1,6 0-1,6 1-1,3 1 0,3 0-1,0 0-1,-1 0 0,-3-1 0,-1 1 0,-3-1 0,-5 1 0,-2 0 1,-6 1 1,-11-6 0,16 14 0,-11-6 1,-4 2 0,2 1 0,-3 2 0,1 0 1,-2 1 1,1-1 0,-2 4 0,2-3 0,-2 4 0,1-3-1,-2 2 0,2-5-1,-1-1 0,2-2-1,0-9 0,-5 11-1,5-11 0,-16 0 1,0-1 0,-3 0 0,-3 0-1,-1-1 0,4 1-2,-4 1-4,23 0-8,-15-10-21,15 10 2,3-13-2,-3 13 1</inkml:trace>
  <inkml:trace contextRef="#ctx0" brushRef="#br0" timeOffset="3000">1851 19 31,'0'0'25,"0"0"0,-4 10 3,5 1-15,2 2-3,7 2-2,-4 6-2,6 0-1,-6 5-1,2-1 0,-4 0-2,1 2 0,-3-3-1,0-4-3,0-5-2,-2-3-5,0-12-8,13-2-9,-13 2-5,6-21 3,-8 7-1</inkml:trace>
  <inkml:trace contextRef="#ctx0" brushRef="#br0" timeOffset="3235">1814 10 32,'-15'-5'25,"19"-4"1,-4 9-2,0 0-9,25 4-5,-9 3-4,8-1-3,2 4-1,5-4-1,-3 4-1,-1-3 0,1 1-1,-4 0 1,-4-1-1,-3 0 2,-5 0 0,-12-7 0,10 14 1,-10-14 1,4 14 0,-4-14 0,-2 17 1,2-17 0,-4 18 0,6-8 1,-7 4-1,2-2 1,-3 2 0,2 0-1,-3 3 1,4-4-1,-4 3-1,5-5 0,-3 0 1,2-3-1,3-8-1,-4 11 0,4-11 0,0 0-1,-19 3 0,6-4 0,-5 0-1,0 0 0,-1-1-1,-1 1-3,20 1-5,-19-5-12,19 5-16,14-10 1,1 5-1,8-2 1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14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 133 8,'-13'-5'21,"13"5"2,0 0-5,-3-8 0,3 8-2,0 0-2,0 0-1,9 11-2,-1-3-2,-4 7-3,5 2 1,-4 10-3,3 1 1,-3 5-1,-1 2-2,-2 3 1,2-3-1,-3 0 1,6-3-1,-3-4 0,1-5 0,-3-5-1,2-4 0,0-4-1,-4-10 0,0 0-3,0 0-3,17-14-8,-12 4-14,-2-1-3,4-6-3,-5 2 2</inkml:trace>
  <inkml:trace contextRef="#ctx0" brushRef="#br0" timeOffset="593">154 86 16,'-14'0'24,"10"-8"1,-9 6 3,13 2-9,-9-10-3,9 10-4,0 0-2,0-8-1,0 8-2,22-2-1,-4 2-2,3 2-1,7-3-1,3 1 0,3-2-1,-1-1-1,0 0 0,-3-4 1,-3 1-1,-5-1 0,-3 1 0,-6 0 0,-13 6 0,16-8 0,-16 8 1,0 0-1,13-6 0,-13 6 0,0 0 0,16-4 1,-16 4-2,13 1 2,-13-1-1,14 9 1,-14-9 0,11 19-1,-6-8 1,-2 3 1,1 3-1,-2 4 1,2 1-1,-2 3 1,1 2 0,0 5-1,0-1 0,0 1 0,1-1 0,0-1-1,-1-6 1,1-1 0,1-4-1,-3-4 1,3-3 1,-2-2-1,1-2 0,-3 1-1,-1-9 1,5 13 0,-5-13 1,4 11-1,-4-11 0,3 10 0,-3-10 0,0 0 0,0 0 1,0 0-1,0 0 0,0 0-1,0 0 0,0 0 1,0 0-1,0 0 0,0 0-1,0 0-4,0 0-11,0 0-21,0 0 0,0 0 1,0 0-1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9.79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281 10,'0'0'21,"-30"0"3,30 0-8,-15 6 1,15-6-1,11 9-1,7-4-2,14-2-2,10 1-2,18-4-3,18 0 0,18-6-2,15 2-1,13-5-1,14 0-2,13-2 1,7-2 0,6-1 0,-2 0 1,-1-3-1,0 1 0,-3-2 0,-7-3 1,-9-2-1,-8 0 0,-6 1-1,-11 1 1,-8 1 0,-12 4-1,-10 2 0,-13 5 1,-10 4-1,-15 3 0,-10 0 0,-11 3 1,-8-1 0,-20 0 0,17 0 0,-17 0 1,0 0-1,0 0 1,-12 4-1,12-4 0,-11 4 0,11-4 0,0 0-1,-10 9 0,10-9 0,0 0 1,0 0-1,0 0 1,0 0-1,0 0 0,0 0 1,10 9 0,-10-9 0,15 9-1,-15-9 1,19 9-1,-19-9 0,17 7 0,-17-7 1,0 0-1,14 5 0,-14-5 1,0 0 0,0 0-1,0 0 1,0 0 0,0 0-1,0 0 0,0 0 0,0 0 1,0 0-1,0 0 1,0 0-1,9 9 0,-9-9 1,0 12 1,1-1-1,-1 4 0,4 3 1,0 7-1,2 3 1,3 7-1,3 6 0,0 11-1,3 10 1,-1 15-1,-4 11 0,0 13 1,-2 12 0,-3 12 0,-1 4 0,-2 3 1,3-3-1,-1 0 0,4-5 1,-2-1-1,4-4 0,2-4 0,-1-1 0,0 1-1,-1-3 1,3-4-1,-1-6-1,5-6 2,0-10-1,-1-12-1,-1-10 0,1-15 1,-3-10 0,-3-11-1,-3-9 1,-3-8-1,-4-11 0,0 0 1,0 0 0,3-14 0,-2 5-1,0-2 1,-1 0-2,0-1-1,-3 3-4,3-6-8,-4 4-21,-9-6-3,3-1 1,-8-1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36.56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 158 8,'0'0'17,"0"0"0,0 0-6,15 8 1,-8 2-1,0 1 2,1 5 0,1-1-3,1 2-1,-2 3-3,2-1 1,-6 3-3,1-2 1,-3 0-2,1-1 0,-2-4-1,0-1-1,-1-5-1,0-9 0,0 10-2,0-10-2,0 0-2,-2-11-1,1 0-2,-3-1-2,0-3 0,-2-4-1,-1 0 2,-2-1 2,2-2 3,-1 1 3,0 1 4,1 3 4,-1 1 3,2 2 2,-1 5-1,2 1 1,5 8-2,-4-8 0,4 8-3,0 0-2,17-1-1,3 1-2,6 0 0,8-1 0,2-1 0,6 0-1,0 0 0,2-1 0,-5 0 1,-6 0-1,-5 2 1,-7-1-1,-5 1 0,-4 1 1,-12 0 0,11 2 0,-11-2 0,5 8 1,-5-8 0,3 15-1,-3-5 2,1 3-1,0 1 0,1 0-1,0 0 1,1 0-1,-1 1 0,2-2 0,1 2 0,0 0 0,0 1 0,2 0 1,-3 0-1,2-1 1,-2 0 0,0-3 0,-4-1 1,0-11 0,-9 13-1,-3-11 2,-7-2-2,-4-3 1,-7 0-1,-4-2 0,-5 0-1,-3 0 0,0 1-1,2 0 0,3 2-1,3 3-2,10-1-4,-2 7-6,26-7-10,0 0-12,0 0 1,31 1-1,-2-4 2</inkml:trace>
  <inkml:trace contextRef="#ctx0" brushRef="#br0" timeOffset="1000">696 133 13,'0'0'17,"0"0"3,4 10 1,-4-10-11,5 20 1,2-6-2,5 4 1,-3 2 1,3 1-2,-1 3-1,1-3-2,0 3-2,-2-3-1,-2-3-1,-3-2 1,0-4-2,-1-4 1,-4-8-1,0 0 0,0 0 0,-3-18-1,-4 4 1,-2-4-1,-5-2-1,-3-2 1,-1-4 0,-1 2 0,0 1 0,1 1 1,5 4 0,1 2 0,4 4 0,7 3 0,1 9 1,20-6-1,2 6-1,10-1 0,7 0-1,8 0 1,4-1-2,4 1 1,-5-2-1,-4 2 1,-9 0 0,-8 0 0,-8 0 0,-7 1 1,-14 0-1,0 0 1,0 0 1,1 10-1,-1-10 1,-9 15 0,5-5 0,2 1 0,-1 3 0,2 0 0,2 0 0,2 1 2,0 1-3,1-3 1,0 4 0,1-2 0,0 0 0,2-1 0,-4 0 0,1-2 0,-2 0 1,-1-3 0,-4 0 1,3-9-1,-14 13 1,14-13-1,-25 6 0,6-6 0,-6-1 0,-3-1-1,-2-2-1,-2 0 0,0 1 0,1 1-2,7-1-4,-4 6-8,10-1-18,18-2-2,0 0 0,18 4 1</inkml:trace>
  <inkml:trace contextRef="#ctx0" brushRef="#br0" timeOffset="1984">1433 107 2,'0'0'20,"0"0"2,0 0 3,0 0-8,0 0-2,-5 18-1,11-2-3,-3 5-1,2 2 0,-4 6-3,3-1-2,-4 1-1,2 0-1,-3-4 0,1-5 0,-1-4-1,3-5-1,-2-11-1,0 0 1,0 0-2,11-16 0,-11 1 0,-4-4-1,-3-6-2,-4-2 2,1-1 0,-5 2 0,-1-1 1,2 3 0,1 4 1,3 2 1,3 6 0,7 12 0,1-11 0,-1 11 0,23-1 0,0 2 0,6 1 0,6-1 0,5 1-1,6-2 0,1 0 0,1-1 0,-4 0 0,-4 1 0,-8-1 0,-4 0 0,-8 1 0,-8 1 1,-12-1-1,0 0 0,0 0 2,0 11-1,0-11 0,-13 13-1,7-3 2,2 2-1,-1 2 0,2 1 0,2 2 0,2 2 0,-1 1 0,3 0 1,-2 2-1,0-3 0,-1 1 2,1-2-1,-2-2 1,1-4 0,-4 0 1,4-12 0,-9 10-1,9-10 1,-20-2-2,5-5 0,-8 1 0,-4-2-1,-4 0 0,-4 1-1,-4 1 0,2 2-1,7 1-3,-1 4-5,17-3-10,14 2-17,0 0 0,19 7-1,8-7 2</inkml:trace>
  <inkml:trace contextRef="#ctx0" brushRef="#br0" timeOffset="3000">1992 21 16,'0'0'24,"0"0"1,0 0 2,0 0-8,0 0-4,11 15-2,1-3-5,-5 6 0,6-1-1,-4 7-2,2-1 0,-4 2-2,0-2-1,-4-1 0,-1-4 0,-3-1 0,1-4-2,-4-4 1,4-9-1,0 0-1,-15 0 0,10-11 0,-4-2-2,4-6 0,-9-2 0,4-6-1,-4 0 1,0-2 0,1 1 2,-1 5 0,4 2 1,-3 4 1,4 3 0,3 6 0,6 8 1,0 0 1,0 0 0,11 0-2,2 4 0,8 1 1,8 2-1,1-1 0,3 0-1,3-1 0,1-1 0,0-2 1,-1-1-1,-8-1 0,-5-1 0,-2 0 0,-3-1 0,-2 0 0,-16 2 1,17-1-1,-17 1 0,13 7 1,-13-7 0,10 16 0,-6-4 0,-1 1 0,3 2 0,-2 2 0,-1 2 1,-5 1 0,2-1 0,-4 1 1,1-3 0,-5 2 0,-1-5 0,-6 1 1,2-6-1,-6 0 1,-3-3 0,-5-1-1,2-3 0,-2 1 1,4-2-2,3 0 0,7-1-1,13 0-2,0 0-4,0 0-16,25-9-16,-4 10-3,2-3 2,2-1-2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2.73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44 157 13,'0'0'17,"-17"5"1,17-5-5,0 0-4,2 16 1,3-4-1,1 3-1,2 6 0,1 2-1,1 1-2,-3 4-2,4-3 0,-4-1-3,1-3-1,-2-3-3,-2-7-2,-4-11-3,0 0-3,0 0-2,7-16 0,-13 0 0,0-6 2,-4-1 2,-2-4 4,0 4 4,-2 1 5,0 1 4,-2 7 2,5 0 2,-1 6 1,6 0 0,6 8 0,0 0-2,0 0-2,0 0-3,0 0 0,23-7-3,-5 6 0,3-1-1,5 0 0,1 0 0,1 0-1,0-1 1,0 1-1,-4 2 0,0-1 0,-3 1 0,-3 1 1,-3-1-1,-2 1 1,-2-2 1,-11 1-1,18 0 2,-18 0 0,15 4 1,-15-4-1,14 10 1,-14-10-1,14 17 0,-7-8 0,0 3 0,0-1-1,-1 1 1,0-2-1,0 0 1,0 1-1,-4-1 2,4-1-1,-4 0-1,-2-9-1,9 16 1,-9-16-1,6 10 0,-6-10 0,0 0 2,0 0-1,-2 8 0,2-8 1,-18 1-1,5-2 1,-3 2 0,-3-2-1,-6 1 0,1-1-1,-4 0 1,-3 0-1,-2 0 0,-1 2 0,-1 2-1,1 1-1,10 1-3,1 4-8,23-9-20,0 0-3,14 8 1,13-12-3</inkml:trace>
  <inkml:trace contextRef="#ctx0" brushRef="#br0" timeOffset="1156">782 95 20,'-9'8'23,"9"-8"2,0 0-5,-1 8-7,1-8 0,1 13-2,3-5-2,0 5-2,4 0-1,-3 4-1,0 3-1,1 4-1,-1 0-1,0 1-1,-3-1-1,0-3 1,-2-4-1,0-2 1,1-6-1,-1-9 0,0 0 0,0 0 1,-11-15-1,5 1 0,-2-6 0,-1-2 0,-5-1 0,4-2 0,-2 1 1,1 1-1,1 3 1,-2 4 0,4 3 2,2 3-2,6 10 1,-9-11-1,9 11 0,0 0 0,0 0 0,0 0-1,0 0 0,0 0-1,13-5 1,-13 5 0,25 2 0,-5-2 0,0 0 0,4-1 0,2-2 0,2-1 0,-3 1 0,2-2 0,-7 1 0,0-1 0,-4 1 0,-16 4 0,18-4 0,-18 4 0,0 0 1,0 0-1,0 0 0,13-2 1,-13 2-1,0 0 1,15 5-1,-15-5 1,19 10-1,-6-2 1,2 1-1,1 4 0,1 2 0,1 1 0,0 1 0,-1 0 0,-1 2 0,-3-1 0,-2-4 1,-4 0 0,-1-3 0,-6-2 0,0-9 1,-4 15 0,4-15 1,-11 11 1,11-11-1,-19 8 1,6-5-1,-6 1 0,0-1-1,-7 0 0,0-1-1,-5 0 0,-1-2-1,1 2-1,1 1-2,9-3-6,2 6-14,19-6-13,0 0 0,7 9-1,16-16 1</inkml:trace>
  <inkml:trace contextRef="#ctx0" brushRef="#br0" timeOffset="2344">1419 63 3,'0'0'19,"-12"3"2,12-3 1,0 0-12,4 13 2,2-2-2,3 2 0,1 3-1,-1 5 0,1-1-3,-2 4 0,-1-2-1,-5 2-1,2-4-1,-4-1 0,1-6-1,-1-3-1,0-10 0,0 0-1,0 0 1,-2-17-1,-3 1 0,-2-5 1,-1-1 0,-3-3-1,1-1 2,-3 4 0,3-1 0,0 5 0,3 1 1,3 5-1,4 1 0,0 11 0,13-10-2,0 8 1,2 2-1,4 1 0,3 0 0,4 0 0,-2-1 0,1-1 0,0 1 0,-3-3 0,-2 0 0,-3-1 0,-2 2 0,-15 2 0,16-2 1,-16 2-1,0 0 0,12 5 1,-12-5-1,0 0 1,0 0-1,6 10 1,-6-10 0,8 9-1,-8-9 1,12 16 0,-1-5 0,-3 4 0,3 2 0,-1 1-1,1-1 0,0 0 0,0-1 1,1-2-2,-2-3 1,1-3 0,-11-8-1,19 11 2,-19-11-1,14 6 0,-14-6 1,0 0 0,0 0 1,4 10 0,-4-10 0,-14 5 0,14-5 1,-25 4-1,4-2 0,-6 2 0,-2 0 0,-5 2 0,-1-1-1,0 0 0,3 0-1,4-1-1,3-2-5,25-2-12,-11-10-18,11 10 0,23-14 0,-1 5 0</inkml:trace>
  <inkml:trace contextRef="#ctx0" brushRef="#br0" timeOffset="3391">2008 19 13,'0'0'24,"-14"-2"3,14 2 1,1 9-9,-1 0-4,5 2-1,-4 6-4,7-1-2,-2 6-1,2 0-2,0 3-2,-1 1-1,1-1-1,-2-1 0,1-5-1,-2-2 1,-3-6-1,-2-11 0,0 0-1,0 0 1,-1-17-1,-4 0 1,-4-6-1,-1-3 0,-3-2 0,-1-2 1,-1 3-1,2 1 2,-4 4 1,7 2 0,-1 6 1,4 3-1,7 11 0,-7-9 0,7 9 0,0 0-1,0 0-1,21 6 0,-1-4 0,2 0-1,7 0 2,1-2-2,2-1 1,0 0-1,-2-1 2,-3 1-2,-5-1 1,-5 2 0,-3 0 0,-14 0 0,15 4 1,-15-4 0,0 0 0,16 13-1,-16-13 1,18 14-1,-8-5 0,2 3 1,-1 1-1,2 0-1,1 1 1,-4 2 0,2 0 0,-3-1 0,0 0 1,0-1 0,-3-1 0,0-2 0,-2 0 0,-4-11 2,5 15-1,-5-15 1,-11 4-1,11-4 1,-29-6-1,7 1 0,-6-2 1,-3 1-2,-2-1 0,0 5 0,1 1-1,3 2-3,10 2-4,2 5-15,17-8-16,-4 9 2,4-9-2,21-7 2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48.98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8 10 0,'-7'-9'19,"7"9"1,-12-3 0,12 3-7,-8 8-2,7 1 0,3 2-3,4 4 0,4 6-1,3 7-1,5 11 0,7 7-1,0 15 0,8 11-1,-1 16-2,3 12 0,-6 8-1,0 7 0,-6 4-2,-6 3-2,-2-2-3,-7-6-5,0-7-8,7-18-9,-7-4 1,14-2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43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59 2478 54,'-8'-20'31,"8"2"-1,-1 7 1,8 4-19,11-3-3,9 7-2,13-4-2,11 2 0,15-2 0,10 2-1,10-1-1,3 3 0,5-1-1,-1 1-1,-3 2 0,-8 0-1,-8 0 0,-9 0 0,-5 0 0,-10-1 0,-6 1 0,-8-2 1,-7-1-1,-4 1 1,-3-1 0,-6 0 1,0 0 0,-3 0 0,-3-1 0,-3 3 0,1-3 0,-1 2-1,-7 3 1,12-1-2,-12 1 1,12 4 0,-4 1 0,2 1-1,0 2 1,0 1 0,1 0-1,0 0 0,-3-1 1,1 0-1,-1 1 0,-1 0 0,0 1 1,0 2-1,2 2 0,0 2 1,1-1-1,-1 1 1,0-3-1,-1-1 0,-1-3 0,-7-9 1,10 11 0,-10-11-1,0 0 0,0 0 0,7-9 1,-7 9-1,1-12 0,-1 12 0,-2-13 0,2 13 0,0 0 1,-8-8-2,8 8 1,-7 4 0,7-4 0,-8 9 0,8-9 0,-5 8-1,5-8 1,0 13 0,1-3 0,2 5 1,3 6-1,1 6 0,-2 6 0,2 9 1,0 4-1,-1 6 0,-1 3 1,0 1-1,-1-2 0,-3 0 0,2-3 1,-2-4-1,-2-5 1,-1-6-1,0-5 1,-2-5 0,-2-5 0,-2-5-1,-2-3 0,-3-5 0,-5-4 0,-7-4 0,-8-2 0,-8-5-1,-9-3 1,-9-3-1,-14-1 0,-8-1 1,-8 0-1,-5 2 0,-5 1 1,-2 6 0,1 4 0,2 5 1,9 4-1,11 4 1,10 3-1,13 1 1,11 2-1,11-3-1,13-2 0,8-2-1,12-10-2,-2 8-2,2-8-5,15-10-13,-2-2-15,4-4 1,1-6-1,1-3 3</inkml:trace>
  <inkml:trace contextRef="#ctx0" brushRef="#br0" timeOffset="1297">103 1300 27,'3'-12'26,"-3"12"1,0 0 1,0 0-10,0 16-7,5 6-4,2 11-3,3 8-1,0 11 1,2 5 0,-2 8-2,0 3 1,-5 0-1,-2-4-1,-2-4 0,-2-5-4,0-10-3,-3-8-6,4-13-7,3-11-10,-3-13-2,3-11 0,-3-8 2</inkml:trace>
  <inkml:trace contextRef="#ctx0" brushRef="#br0" timeOffset="1578">110 1319 35,'-10'-13'25,"6"-2"2,-4 9 1,7-4-14,7 1-6,5 7-1,11-2-2,11 1 1,13-2-1,10 0-1,16-3 2,10 0-3,12-2-1,4 1-1,7-1 0,1 0-1,-3 0 1,-3 2 0,-6-1-1,-11 2 0,-7 0 0,-9 2 0,-10 1 0,-8 2 1,-7 2-1,-10 1 1,-5 3 0,-8 1 1,-4 2 0,-5 0 0,-2-1 0,-8-6 1,9 10-1,-9-10 1,5 10-1,-2-2 1,0 0-1,1 7 0,3 2-1,0 5 1,0 7-1,3 8 0,2 5-1,0 8 1,0 6-1,2 6 1,0 5 0,1 7-1,-1 2 1,-2 1 0,-2-3-1,-2-4 1,-3-8-1,-2-6 1,-7-10-1,-4-8 1,-4-9 0,-5-8-1,-5-7 1,-8-4-1,-8-2 0,-9-4 0,-7-1 0,-10-3 0,-11-3-1,-13-1 1,-11 1 0,-10-1-1,-8 5 1,-8 3 1,-2 3-1,-1 5 2,6 4 0,13 4 0,14 1 0,17 1 1,18-4-1,17-4-1,18-3 0,14-4 0,11-7-1,13 3-2,2-6-2,5-4-3,-2 3-6,5-9-18,2-1-8,1-3 1,0-9-1</inkml:trace>
  <inkml:trace contextRef="#ctx0" brushRef="#br0" timeOffset="2687">63 197 32,'0'0'23,"0"0"-2,0 0-1,0 0-3,1 10-3,5-1-2,-1 7-3,3 6-3,0 11-2,1 7-1,-2 12-1,0 7-1,-2 11 0,-1 4-1,-2 3 0,0 0 0,0-2 0,-1-5 0,0-6-1,-2-9-3,3-13-5,-2-10-13,-4-13-7,4-19-2,0 0 2</inkml:trace>
  <inkml:trace contextRef="#ctx0" brushRef="#br0" timeOffset="3000">17 287 41,'-6'-22'24,"-4"12"1,13-6-2,6 3-19,13 6-2,15-1-1,16 3 0,17-4 0,16 0-1,15 0 1,13-2-1,6-1 0,6-2-1,-3-2 1,-2 1 0,-8-1 1,-12 0 0,-10 0 1,-16 3 1,-14 0-1,-14 5 1,-11 0 1,-12 7 0,-8 1 0,-7 6-1,-5 4 0,-2 6 0,3 5 0,0 6-1,5 8 0,2 7-1,3 5 0,2 6-1,0 6 1,-1 5-1,-1 4 0,-2 3 1,-4 0-1,-3-2 0,-2-1 0,-5-4 0,-2-6 1,-4-5 0,-5-7 2,-8-5-2,-5-6 1,-10-7 0,-10-5-1,-12-7 1,-12-5 0,-15-7-1,-10-5 2,-12-3-1,-7-1 1,-8 2 1,-3 0 0,0 6 0,7 3-1,8 9-1,9 3-3,18 3-9,17 6-23,20-2-2,23-6-1,17-4 0</inkml:trace>
  <inkml:trace contextRef="#ctx0" brushRef="#br0" timeOffset="5297">2168 4540 33,'-4'-15'28,"-6"12"3,10 3 0,-11 11-11,7 11-6,8 4-3,-1 17 0,7 7-3,-1 16 0,4 6-1,-2 12-2,0 1 0,-1 8 0,-1-3-1,-4-2-1,2-8 0,-3-12-1,0-13 0,-3-11-1,0-12-1,-1-12-3,-4-10-2,4-10-5,-9-10-4,9-11-8,-2 1-11,1-8-4,4-8-1,2-4 3</inkml:trace>
  <inkml:trace contextRef="#ctx0" brushRef="#br0" timeOffset="5703">2122 4451 35,'-11'-10'31,"4"-4"1,-2 7 1,2-2-8,7 9-10,8 0-3,11 2-3,7 6-2,14-5-2,8 4 0,18-5-1,8 1-2,12-3 0,9-2 0,5 0-1,4 2 0,-1-1 0,1 1-1,-7 1-1,-8 2 1,-9 3 0,-11-1-1,-11 1 2,-14 0-1,-5-1 1,-12 1 0,-5-1 0,-4 0 0,-4-1 1,-2-1-2,-1 0 1,-1-1 0,-1-1-1,-2 1 0,-7-2 1,8 3-1,-8-3 1,0 0 0,3 13 0,-4-4 0,2 5 1,-1 4-1,2 4 1,0 7-1,2 6 0,2 6 0,1 7 0,2 8 0,0 4 0,1 6 0,0 3 0,0 2 0,-1 0 0,-1 1 0,0-2 0,-3-2 0,1-3 0,-2-6 1,0-4-2,-3-6 0,1-4 0,-2-10 0,-3-5 0,-4-6 0,-4-8 0,-8-4 0,-9-5 0,-10-6 0,-11-1 0,-11-3 0,-9-3 0,-9-2 0,-7 0 0,-4 1 0,-3 1 0,2 3-2,2 4 2,4 2 0,7 5 0,7 4 0,8 3 0,7 0 2,10 1-4,6-1 4,6-3-4,8-2 1,3-3 0,8-7-1,4-1-2,6-9-4,4 10-11,-4-15-22,7 3 1,0 0 0,2-1-1</inkml:trace>
  <inkml:trace contextRef="#ctx0" brushRef="#br0" timeOffset="7109">2103 3548 55,'1'-11'28,"-1"11"3,2 11-4,6 5-15,-3 14-5,7 6 0,-3 11 1,4 6-1,-2 10-1,0 1-1,-1 5-1,-2-5 0,-1 2-1,-2-9-1,-1-6-2,1-10 1,0-13-3,-1-9-3,4-18-6,-8-1-16,7-21-8,-5-7 0,-3-5 0,-2-9 0</inkml:trace>
  <inkml:trace contextRef="#ctx0" brushRef="#br0" timeOffset="7375">2082 3559 54,'-9'-17'31,"-2"10"-1,11 7 1,-9-10-17,9 10-4,8-2-3,4 4-2,12-2 1,6 3 0,11-2-1,7 2-1,11-2-1,9 1 0,7-4-1,7 0 0,6-4-1,1-1-1,-3-2 1,-3-1-1,-9 0 1,-10 0-1,-8 1 0,-12 3 0,-8 0 1,-7-2 0,-5 0-1,-3-1 2,-1-2-1,-2-1 2,-1-2-1,-3 2 1,-1-1-1,-4 4 0,0 2 0,-9 7 0,10-6-1,-10 6 0,8 2 0,-8-2-1,9 6 1,-9-6 0,13 10 0,-5-2 0,0 0-1,1 3 1,-1 1 0,1 1 0,1 0-1,-1 2 1,1-2-1,1 4 0,2-2 1,-2 1-1,3 1 0,-2 1 0,2 2 1,-1 2-1,-2 3 0,-1 1 0,-3 3 0,-1 2 1,-2 2-1,-1 6 0,-3 1 0,-2 4 0,0 1 1,-1 4-1,0 2 0,0 2 0,2 3 0,0 1 0,3 0 1,2-2-1,1-3 0,1-6 0,1-4 0,-1-8 2,-2-7-2,0-7 0,-2-7 0,-3-5 0,1-8 0,-13 3 0,0-7 0,-5-3 0,-4-3 0,-7-3 0,-6-1 0,-7-4 0,-8 0 0,-8 2 0,-8-2 0,-8 5 0,-6 2 0,-7 3 0,-3 4 0,-3 4 0,-1 4 0,4 1 0,3 3 0,6 1 0,7 1 0,8 0 0,7 0 0,11 0 0,9-2 0,8-1 0,9-2 0,8-2 0,6-1 0,8-2 0,0 0 0,14-2 0,-2 0-3,2-2-2,1 0-5,4-6-12,-1 1-20,-1-1 1,2-4 1,1 1-1</inkml:trace>
  <inkml:trace contextRef="#ctx0" brushRef="#br0" timeOffset="8750">2219 2683 4,'-11'-9'23,"7"-7"3,-6 7 3,3-1-11,3 0 0,4 10-1,-3-10 0,3 10-1,6 16-3,-3 8-4,5 5-3,-1 14-1,3 6-1,0 13-1,0 4-1,-2 3 0,0-1-2,-2-2 1,0-8-1,-1-7-2,-5-8-4,2-15-5,-4-5-7,3-13-11,-1-10-5,0 0-2,-1-21 1</inkml:trace>
  <inkml:trace contextRef="#ctx0" brushRef="#br0" timeOffset="9078">2108 2566 64,'-7'-16'32,"7"-2"0,1 4 2,-1 14-23,26-17-2,0 15-1,13 1-2,6 6 1,11-3 0,7 5-3,6-3-1,7-1 0,3-1-2,2-5-1,-2-5 1,0-4-1,-5-1 0,-6-7 0,-7 0 0,-8-2-1,-8 0 1,-9 3 0,-7 2 0,-10 5-1,-4 5 1,-6 5 0,0 5 0,-9-3 1,11 17-1,-7-4 1,1 3 0,0 1 0,2 0 0,0 2 1,-1 0-1,1 2 0,2 1 1,0 4-1,3 0 0,0 3 1,2 0-1,1 3-1,2 2 1,0 3 0,2-1 0,0 3-1,-1 1 1,0 3 0,1 1 0,-3 2 0,-1 0-1,-2 0 1,-5 0 0,-4-3 0,-5-3 0,-4-4 0,-5-6-1,-5-3 1,-5-6 0,-5-4 0,-4-4-1,-6-4 1,-7-2-1,-6-1 0,-9-2 0,-9-2 0,-6-1 0,-7-1-1,-5-3 1,-2 0 0,-5 0-1,0 1 1,3 1 0,4 4-1,6 0 2,9 4-1,7 1 0,12 4 0,12-3 0,11 0 0,10-3 0,17-6-1,0 0 0,8 5-2,7-9-1,6-6-4,-3 6-9,5-8-23,2-4-1,3-5 1,4-6 0</inkml:trace>
  <inkml:trace contextRef="#ctx0" brushRef="#br0" timeOffset="10109">2134 1537 39,'-9'1'24,"9"-1"3,-11 2 0,7 6-18,4 6-2,1 10-1,4 4 1,1 11 0,5 6 0,-4 9-1,3 6 0,-3 10-2,1 1 0,-2 1-2,0-4-1,-1-5 0,-1-9-1,2-11-1,-3-12-2,3-19-6,-6-12-11,0 0-11,1-31-2,-6-1 1,1-15 0</inkml:trace>
  <inkml:trace contextRef="#ctx0" brushRef="#br0" timeOffset="10390">2012 1502 33,'-7'-25'26,"-3"9"1,8-7 1,7 3-15,6 4-3,10-1-3,9 4-1,12-1 0,10 4 0,14-1 0,13 3-1,9-2-1,8 4-1,8-1-1,3 0 0,0 0 0,-4 2-1,-7 1-1,-11 2 1,-9 1-1,-12 0 1,-10 1-1,-10 1 0,-9-1 1,-8 1 1,-4 0 0,-7-1 0,-3-1 0,-3 1 0,-2-1 1,-8 1-1,13 3 0,-13-3 0,9 10-1,-4-1-1,2 1 1,0 4-1,2 4 1,0 5-1,2 3 1,0 6-1,1 4 1,0 4 0,0 7 0,-1 5-1,0 4 1,-3 3 0,-1 5-1,-3 2 1,0 3-1,-2 0 1,-2-3 0,-2-2 0,-2-7 0,-3-6 1,0-11-1,-2-9 1,-3-8-1,-4-7 1,-6-8-1,-6-6-1,-7-3 0,-10-4 0,-10-1-1,-13-3 0,-11 0 0,-10 0 1,-9 1-1,-7 0 0,-4 3 1,0 3 0,2 4 0,6 5 0,8 3 1,9 2-1,13 4 1,14 1 0,13-1 0,10-3-1,13-1 0,9-3-1,12-9 0,0 0-3,12 0-4,5-11-7,1 1-24,3-5 1,5-8 1,1-4-1</inkml:trace>
  <inkml:trace contextRef="#ctx0" brushRef="#br0" timeOffset="14109">3885 1315 59,'-8'-5'29,"8"5"1,-8-4-1,3 14-19,6 6-3,-1 13 0,6 6-1,1 12 1,7 5 0,0 12-1,4 3 0,0 9-1,1-1 0,-3 2-2,-3-4 0,-4-2-1,-4-9 1,-4-5-1,-1-9 1,-3-9-1,0-12 0,-2-6 0,1-10 0,4-11-1,0 0 1,-10-2-1,7-6 0,0-2-1,-1 1 1,2-2-1,1 2 0,1-1 0,3 0 1,2 0-1,4 1 0,5 0 0,4 2 0,6 3 0,6 2 0,10 3 0,11 6 1,9 3-1,13 4 0,11 4 0,9 5 0,5-1 0,7 2 0,-3-3 0,-2-4-1,-8-6 1,-9-4-1,-12-9 1,-11-4 0,-14-7 0,-10-3 0,-12-1 0,-9-1 0,-8 1 0,-6 2 1,-4 0-1,-2 2 0,-2 2 0,0-1-1,1 0 0,1-1 1,2-1-1,1-4 0,1-3 0,0-3 0,1-7-1,-1-2 1,2-8-1,0-5 1,2-9-1,2-3 0,2-4 0,1 2 1,0 0 0,-1 5 0,0 7 1,-4 6 0,-1 11 0,-4 7 0,-4 8 0,-2 5-1,-1 4-2,-6 7-4,4-4-14,0 4-17,-3 4 1,5-2-1,0 3 2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31.6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270 3488 53,'-9'4'25,"9"-4"5,-11 20-2,5 3-21,6 6 0,-1 13 0,5 3 0,-3 10 1,6 1-1,-4 4-3,2 0-3,1-3-6,-4-3-9,1-8-11,2-10-8,-3-7 0,3-16 0</inkml:trace>
  <inkml:trace contextRef="#ctx0" brushRef="#br0" timeOffset="250">204 3421 70,'0'0'31,"6"-11"1,5 18 0,8 1-25,13-1-2,10 1 0,13-4-1,13 0 0,11-7-1,13-4-2,6-4 0,4-4-1,1-1 0,-6-1 0,-7 2-1,-8 1 1,-11 3 0,-10 1 0,-9 3 0,-10 0 1,-5 0 1,-6 1 0,-3-2 0,-5 2 1,-2-2 1,-6 2-1,-2 0 1,-3 4-1,-2 0-1,-8 2 1,14 8-2,-6 1 1,1 2-1,1 2 1,0 3-1,-1 2 1,0 3-1,-1 4 1,0 6 0,-3 4 0,0 3-1,-1 3 1,2 5-1,0 2 0,1 2-1,1-2 1,3-2-1,-2-3 0,1-1 0,-1-2 1,-1-6-1,-2 0 1,-3-2-1,-3-4 1,-2-4-1,-4-3 1,-1-4-1,-4 0 0,-7-3 1,-1-3-1,-5-1 0,-6-1 0,-6 1 0,-8-2-1,-6-2 1,-8-3 0,-7-3 0,-6-5-1,-8-2 1,-7-5 0,-5-2-1,-1 0 1,-2 0 0,-2 4-1,5 3 1,2 5 0,12 4 0,13 2-1,12 3 1,15 1-2,11 3-1,15-3-3,5 4-9,6-12-25,20 9 0,-2-7 0,5-5 0</inkml:trace>
  <inkml:trace contextRef="#ctx0" brushRef="#br0" timeOffset="1547">339 2211 58,'1'23'28,"9"5"1,-5 15 2,2 12-24,4 3-1,-1 12 1,5 0 1,-5 7-1,2-7 0,-5-1-2,0-6-2,-2-8-2,-3-8-3,1-12-4,-3-7-2,3-15-3,-3-13-4,0 0-8,3-22-10,-4-3 0,4-17 3,-11-5 2</inkml:trace>
  <inkml:trace contextRef="#ctx0" brushRef="#br0" timeOffset="1797">303 2361 82,'-12'-13'35,"4"1"0,3 4 1,5 8-25,11-13-4,9 6-2,14-4-1,8 2-1,13-5 1,9 0-2,8-3 0,6 1 0,3-1-1,-1 0 0,-4 2-1,-4-2 0,-7 5 0,-8 0 0,-8 3 0,-9 0 1,-7 4-1,-7-1 0,-2 2 1,-5 0-1,-1 1 2,-1-1-1,0-1 0,-1 2 1,-1-1-1,-1 1 0,-2 1 1,-1 1-1,-1 0-1,-2 1 1,1-1 0,-2 2-1,0 0 1,0 0-1,1 0 1,-1 1-1,1 1 1,-8-3-1,13 5 0,-13-5 0,10 8 1,-10-8-1,9 11 1,-3-3-1,0 2 0,2 2 1,0 1-1,1 3 1,0-1-1,0 3 0,0-1 0,-2 2 1,0 2-1,0 2 0,0 2 2,-1 1-2,0 2 0,0 4 0,0 1 0,0 2 0,0 0 0,1 2 0,0 1 0,-1 1 0,-1 2 0,2-1 0,0-2 0,-4-1 0,3-2 0,-4-3 0,1-4 0,-1 0 0,-1-4 0,-1-1 0,-2 1 0,-2-3 0,-2-1 0,0-2 0,-2-1 0,-5-2 0,-3-2 0,-6-3 0,-5-2 0,-5-2 0,-8-2 0,-8-1 0,-8-3 0,-7 0 0,-8-1 0,-9-1 0,-6 1 0,-4 2 0,-2 2 0,-1 5 0,2 2 0,6 3 0,8 1 0,10 1 0,10-1 0,10-1 0,11-3 0,10-3 0,9-3 0,5-1 0,5-1 0,7-2 0,0 0 0,0 0 0,8-4 0,1 0-7,0 5-34,0-10-2,3-4 1,-2-3 0</inkml:trace>
  <inkml:trace contextRef="#ctx0" brushRef="#br0" timeOffset="3844">215 1037 47,'0'0'27,"-7"0"2,7 0 2,2 21-19,0 9-2,6 6-1,-2 19 1,8 6-1,-4 19 0,5 4-1,-4 11-1,2-2-2,-2-1-1,1-7-1,-3-12-1,-1-11-2,0-16-3,-5-13-3,6-22-8,-9-11-15,0 0-9,7-22 1,-10 0 0</inkml:trace>
  <inkml:trace contextRef="#ctx0" brushRef="#br0" timeOffset="4156">122 1242 43,'-9'-21'27,"-3"8"3,11-6 0,5 1-17,7 3-2,13-3-2,5 3 0,14-4-2,6 6 1,13-3-1,7 6-1,10-1-1,5 4-1,6-2-1,1 3 0,0-3-1,-5 3-1,-5-2 0,-8 1-1,-8 0 1,-9-1-1,-6 1 1,-7 2 0,-5-3 0,-5 2 0,-1-1 1,-5-1 0,-3 1-1,-4 1 1,-5 0 0,-4 2-1,-1 1 0,-10 3 0,11-2 0,-11 2-1,8 0 1,-8 0-1,9 5 0,-2-2 0,0 5 1,-1 5-1,1 5 1,0 7-1,1 8 1,0 6-1,0 8 1,-1 6 0,1 6 0,0 4 0,2 2 0,1 3-1,1-1 1,0-1 0,-2-1-1,-1-5 1,-1-7 0,-1-6 0,-3-7 0,-3-9 0,-3-8 1,-1-4-2,-2-7 0,-2-2 0,-1-1 0,-2 1 0,-3 1 0,0 1 0,-2 0 0,-4 3 0,-1-1 0,-4-2 0,-4 0 0,-6-4 0,-6 0 0,-7-4 0,-7 1 0,-8-3 0,-8-1 0,-6-1 0,-8-2 0,-4 1 0,-2-2 0,-1 2 0,1 0 0,5 3 0,7 0 0,11 2 0,12-1 0,10 1 0,11 0 0,11-1 0,8-1 0,7-2 0,8 0 0,0 0 0,0 0 0,0 0-6,0 0-10,2-12-25,5 0-1,1-4 0,3-6 1</inkml:trace>
  <inkml:trace contextRef="#ctx0" brushRef="#br0" timeOffset="5515">68-5 59,'-7'1'30,"7"-1"-1,0 25 2,-2-4-18,8 9-5,0 14-1,6 2 0,-2 12 1,4 2 0,-3 11-1,0-2-2,-3 3-1,-1-5-1,-4 0-1,-2-7-3,0-9-4,-4-8-3,5-16-7,-5-5-7,3-22-10,0 0-5,2-19 1,0-9 1</inkml:trace>
  <inkml:trace contextRef="#ctx0" brushRef="#br0" timeOffset="5781">8 182 72,'-9'-28'34,"10"4"-2,4 9 3,8 5-22,14-1-6,10 8-1,14-3-2,13 3 0,13-1 0,9 1-1,9-1-1,5 1 0,1-2-2,-2 1 0,-6 1-1,-10 1 1,-9 2-1,-11 2 1,-12 1 0,-9 0 0,-11 2 0,-7-1 1,-4-1-1,-6 0 1,-2 0 1,-2 0 0,1 2 0,-4 4-1,1 3 1,-1 2 0,-2 7 0,0 6-1,1 4 1,1 4-1,0 4 0,3 4-1,0 2 1,1 4 0,2-1-1,0 0 0,0-1 1,-1-2-1,-3-1 0,-1-4 1,-1-3 0,-3-4-1,-1-6 1,-5-4 1,-5-5-1,-6-4 0,-5-6 1,-9-4-2,-8-3 1,-11-3-1,-13-1 0,-14-1 1,-13 0-1,-12 1 0,-9 3 1,-10 2-1,-3 4 1,0 5 0,7 3 1,10 3-2,14 2 0,14 2 0,18-1 0,16-2 0,14-5 0,14-3 0,13-10-4,0 0-11,22 7-26,3-12-1,4-2 2,4-1-2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54.62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36 250 32,'-8'-4'24,"10"-7"1,-2 11 3,0 0-18,14 3 1,-5 14-5,5 5 1,-2 13 0,1 6 0,-5 12-3,0 5 0,-4 8-2,-3 5 1,-3 5-1,-4 0 0,-2-1-1,0-4 1,-2-4-1,1-12 0,1-9-1,2-11-2,4-14-5,0-10-5,2-11-7,7-18-7,-6-4-6,4-12 1,-8-4 0</inkml:trace>
  <inkml:trace contextRef="#ctx0" brushRef="#br0" timeOffset="281">51 436 12,'-19'-28'24,"8"-1"0,-4 13 1,9-2-10,5 5-3,10 1-4,11 1-3,11 1-1,13-1-1,13 0 0,15-1-1,12-1-1,11 0 0,9-3 0,5-2-1,4-2 1,-1-3-1,-4 0 1,-8-1 1,-14 3 0,-9 1-1,-17 6 0,-12 2 1,-14 6-1,-7 5 1,-9 5-1,-6 4 0,-3 6 1,-1 1 0,-1 7 0,2 3 1,0 6 0,2 1 1,-2 7-1,4 1-1,-3 5 1,2 4-1,-1 6 0,1 0 0,1 6-1,1 3 1,0 4-1,0-2 0,0 0 0,-1-5 0,-5-2 0,-1-6 0,-7-7 1,-5-8 0,-8-7 0,-6-5-1,-9-6 1,-6-5 0,-12-6-1,-9-4-1,-16-5 1,-11-3-1,-13-1 0,-10-1 1,-11 1 0,-4 3 0,-2 3 1,3 2 0,9 4 0,11-1 0,13 3 0,14-1-1,19-3-3,13 0-1,20-5-9,20-1-25,0 0 0,25-5 1,6-6-2</inkml:trace>
  <inkml:trace contextRef="#ctx0" brushRef="#br0" timeOffset="1359">1960 161 30,'0'0'25,"-3"-12"2,3 12 3,0 0-11,0 0-6,5 29-1,1-6-2,-3 16 1,2 4-2,-4 14-1,2 3-3,-4 11-1,0 7-1,-3 6-1,0 0 0,-2 0 1,1-6-1,-2-5 0,1-11 0,1-13 0,0-15-2,4-15-2,1-19-3,4-10-3,-1-9-4,8-14-6,-5-4-10,2-12-8,3-9-1,-4-4 3,1-7 2</inkml:trace>
  <inkml:trace contextRef="#ctx0" brushRef="#br0" timeOffset="1671">1945 178 36,'-16'-29'27,"6"0"2,-4 10-1,5 1-14,6 1-3,8 4-4,12 0-1,12 4-1,13-1-1,13 4 1,13 2-2,11 4-1,11 0-1,7 2 1,3 1-1,1 0 0,-1-3 0,-4 0-1,-7-1 1,-8-2-1,-11 0 0,-12 0 1,-11 0-1,-11 2 1,-10 0 0,-8 3 0,-5-1 1,-6 2 0,-7-3 0,9 6 1,-9-6 0,8 13 0,-4-5-1,2 6 1,3 2-1,1 5 0,4 5-1,1 6 1,3 3-2,1 5 2,2 4-2,-1 1 1,-2 5 0,-3 6-1,-2 3 1,-5 6-1,-2 6 1,-4 4-1,-2 2 1,-1 3 0,-1-4-1,0-1 2,0-8-1,0-9 1,0-9-1,-1-8 1,-1-8 0,-2-8 0,-3-6 0,-4-5-1,-6-7 0,-6-2 0,-9-5-1,-11-3 0,-11-3 0,-12-3-1,-13-2 1,-15-1-1,-9 0 0,-9 2 1,-6 3 0,0 3 0,1 5-1,4 5 1,9 5 0,13 3 0,15 1 0,14-1-1,13 1-1,18-5-5,7 3-13,18-6-20,8-7 2,20-5-1,5-4 0</inkml:trace>
  <inkml:trace contextRef="#ctx0" brushRef="#br0" timeOffset="4500">1963 1407 43,'-11'2'19,"2"-2"2,1 3 0,8-3-3,0 0-3,22-8-4,12-2-3,15-1-2,15-5-2,19-1-3,14-1-3,16-2-8,10 2-18,1 8-2,5-3-2,-13 8 1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18.95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82 72 54,'-8'-5'28,"8"5"3,8-3 0,0 1-18,9 1-6,2 4 0,4-3-2,0 4 0,1-5-1,-4 4-1,-2-3-2,-5 1 0,-4-2 0,-9 1 0,0 0 0,0 0-1,-13-3 1,0 2 0,-3 1-1,-2 1 0,-3 2 0,0 2 0,1 2 0,0 4 0,3 2 0,1 2 1,5 2-1,1-1 1,4 1-1,3 0 1,1-1-1,2-2 1,3-1 0,-1-2 0,3-3 0,2-2 1,4-4-1,3-1 0,4-3 0,4-2 0,2-1-1,3 3 0,1 2 1,-3 3-2,-2 5 1,-5 7 0,-5 7 0,-6 6 0,-6 5 1,-8 3 0,-5-1 1,-9 1 0,-5-5 1,-6-3 0,-3-9-1,-2-7 1,1-8-2,2-7-1,5-6-2,12-9-4,4 0-6,17-11-12,11 2-14,9 0 1,8-1 0,7 5 1</inkml:trace>
  <inkml:trace contextRef="#ctx0" brushRef="#br0" timeOffset="609">497 328 52,'0'0'31,"0"0"1,0 0 0,0 0-20,7-3 0,-7 3-6,4-15-2,0 6-2,2-3 0,-1 2 0,1-1 1,-2 1 1,0 1 0,-4 9 0,0-14 2,0 14-1,-8-12 0,0 8-1,0 0 0,-2 4-1,0 0 0,-2 6-1,2 3 0,-3 8-1,2 3 0,1 8 0,2 3-1,1 4 1,4 0 0,4 0-1,3-3 0,5-3 1,5-7-1,4-6 0,3-7 0,0-8-1,2-7 1,-2-8 0,0-8-1,-6-7 1,-4-4-1,-7-2 2,-5-3-1,-7 2 0,-8 5 0,-5 8 0,-5 8 0,-3 12-1,-2 11-2,4 8-3,0 14-4,14-1-11,5 8-19,9 0 2,7-6-2,8-2 3</inkml:trace>
  <inkml:trace contextRef="#ctx0" brushRef="#br0" timeOffset="1140">761 247 62,'0'-18'35,"-4"6"1,0 0 1,2-3-20,2 15-3,-4-21-3,4 10-4,6-7 0,1 0-3,2-3-1,0 0-1,1-1 0,-1 3-1,0 2 0,-3 4 1,-1 4-1,-5 9 0,8 5 0,-4 9 0,0 4 0,1 7 0,-1 6 0,0 8 0,0 2 0,-1 4 0,-1-3-1,0 0 1,-1-4-1,-1-5 1,0-7 1,-1-6-2,-1-7 0,-6-6 0,0-6 0,-6-5 0,-2-2 0,-3-1 0,-4 0 0,-1 2 0,1 1 0,5 1 0,5 3 0,13 0 0,0 0 0,10 9 0,11-7 0,14-2-8,3 7-33,9-7-1,4-1 0,1-3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20.96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7 38 60,'-9'6'33,"9"-6"1,0 0 1,7 3-15,7-3-10,2 6-3,7-1-1,3 2-1,5-3 0,1-2-2,2-2-1,-5-1-1,-3-3-1,-8-1 0,-6-2 0,-12 7 0,-5-12-1,-9 9 0,-5 2 0,-3 0 0,-5 3 0,0 2 1,-2 3-1,2 4 1,3-1 1,3 3-1,3 2 0,3 0 1,4 2-1,3-1 1,2 1 0,3 0-1,1 1 1,1 1 0,1-1 0,0-2 0,1-2 1,-1-3 0,2-3 0,-2-8-1,8 3 0,0-10 1,4-2-1,5-3-1,4 0 0,4-1-1,2 1 1,3 4-1,-1 6 0,-1 6 0,-3 7 1,-5 6-1,-5 6 1,-7 6 0,-5 5 1,-9 1 0,-7 1 0,-8 0 0,-6-5 1,-5-3 0,-3-6-1,-2-8 1,2-5-1,2-8 0,3-8-3,8-5-2,3 0-4,15-9-7,1 8-9,13-4-16,12 1 1,9 3-1,8 0 3</inkml:trace>
  <inkml:trace contextRef="#ctx0" brushRef="#br0" timeOffset="719">595 230 42,'0'0'31,"0"-11"3,0 11-1,-10-3-12,10 3-3,-18-1-6,5 1-3,-5 7-2,-1 0-1,-5 7-1,2 2-1,0 6-1,5 4 0,1 2-2,5 1 1,7-1-1,8-2 0,7-5 0,6-5-1,4-7 1,4-7-1,3-7 0,-2-6 1,-3-6-1,-3-4 0,-7-5 0,-6-1 0,-6 0 1,-7 0-1,-6 4 1,-6 4-1,-4 8 0,-5 6 0,0 8 0,-1 9-2,3 7-3,0 11-4,10-3-14,6 5-17,8 0 3,9-4-3,5-5 2</inkml:trace>
  <inkml:trace contextRef="#ctx0" brushRef="#br0" timeOffset="1235">786 165 52,'0'0'34,"-9"-6"-1,9 6 2,-10-16-15,14-2-7,0 4-3,7-8-3,3 2-2,5-2-2,2 3 0,2 2-3,-1 7 1,-1 8-1,-7 9 1,-3 8-1,-5 9 1,-6 6 0,-6 7 0,-3 5 1,-7 4 0,-5 3 1,-4 0-1,-3-3 2,-1-2-1,2-6 0,-2-7 0,7-10-1,3-10 0,5-11-1,5-10-1,9-8 0,4-3 0,4-1 0,5 2 0,0 5 0,5 8 0,3 8 0,1 8 0,1 9 1,0 4 0,4 3 0,-1 1 0,-2-2-1,-2-5 1,-2-4 0,-3-5-2,-5-4-2,-1-8-5,-11 2-28,0 0-6,-6-9 1,-2 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16:26.437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3 137 13,'0'-10'23,"0"10"3,0 0 2,-7 10-10,5 1-3,4 2-2,-4 4-2,6 1-2,-4 4-1,3-2-2,-2 4-2,-1-3-4,1-3-2,-2 1-5,3-7-1,-3 1-5,1-13-2,0 0-4,0 0-2,0 0-2,8-17 3,-6-1 1,-8 1 5</inkml:trace>
  <inkml:trace contextRef="#ctx0" brushRef="#br0" timeOffset="219">20 153 42,'-10'-13'20,"6"0"0,4 13 0,-6-11-4,6 11-3,0 0-5,24 0-2,-5 2-3,8 1-2,5 0 0,5 1-1,1-1 0,2 2-1,2-4 0,-5 2 0,-4-3 0,-6 0 0,-5 0 0,-7 0 1,-3 0 1,-12 0 0,11 3 0,-11-3 1,4 10 0,-1-2 1,-2 5 0,3-2-1,-2 5 1,3 0-1,0 2 1,2-2 0,-2 0-1,3 0 1,-5-2-1,1-1 0,-4 0 1,-1-3-1,-8 1 0,-1-2 1,-7 0-1,-3-3-1,-8 1 1,-2-5 0,-6 0-1,2-3 1,-4-1-1,2-3 0,4 0 0,5 0-2,10-1-3,3 2-4,14-4-18,12 0-8,3 4 0,12-3-1,2 1 2</inkml:trace>
  <inkml:trace contextRef="#ctx0" brushRef="#br0" timeOffset="891">713 125 39,'0'0'24,"0"0"3,0 0-7,15 7-5,-10 5-5,4 0 0,-5 7-2,4 0 2,-7 5-2,3-1-3,-6 3-1,5-4-1,-1-3-3,1-3-2,3-7-1,-6-9-3,13 3-2,-13-3-2,10-20-2,-10 5-1,0-6 0,-6 0 1,-2-3 1,-2-2 1,1 3 6,-4 0 5,3 3 5,3 2 2,-1 4 1,5 3 1,3 11 0,3-10 0,-3 10-2,23-2-2,-7 4-3,7 0-1,7 1 0,4-1-1,2 3 0,1-1-1,0 1 0,-1 2-1,-4 0 1,-4 0 0,-6-1 0,-4 2 0,-5-3 0,-2 2 1,-11-7 0,12 13 1,-12-13 0,8 14 0,-6-5 1,-2-9 1,2 18 0,-2-10 0,-2 2 0,-1-1 0,-2 2-1,1-3 0,0 3 0,1-3-1,-4 1 0,7-9-1,-9 12 0,9-12 1,-13 10 0,13-10 1,-16 8 0,16-8 0,-19 7 1,19-7-1,-19 4 0,19-4-1,-21 3 0,4-4 0,0 0-3,-3-1 1,3 2-2,-5-1 0,8-1-5,-3 3-5,17-1-15,8-13-10,6 8 0,8-5 0,-1 1 2</inkml:trace>
  <inkml:trace contextRef="#ctx0" brushRef="#br0" timeOffset="1797">1332 84 40,'0'0'25,"0"0"2,0 0 0,0 0-14,6 12-4,1-2-2,2 2-2,-1 7 1,1 1 0,-4 3 1,1-1-3,-3 2 0,1-3-3,-3-3-1,2-5-2,-3-13-2,10 11-3,-10-11 0,9-9-3,-7-4 0,-6-1 0,1-8 1,-9-1 1,-2-3 3,-4 1 2,0 1 4,3 0 3,0 5 3,4 1 0,4 8 1,7 1 0,0 9-1,15-6-1,0 6-2,11 1-2,2 2-1,5-1 0,3 1 0,4-1-1,-2 1 0,-2-1 0,-7 1 0,-3-2 0,-7 1 0,-5 1 1,-14-3 0,10 8 1,-10-8 1,-5 15 0,-1-5-1,2 2 1,-3 3 0,4 0 0,-1 2-1,3-1 0,1 2-1,2 0 1,2-1-1,0-3 0,0-1 0,1 0 0,0-3 0,-5-10 0,9 14 0,-9-14 0,6 9 1,-6-9 1,0 0-1,0 0-1,-25-1 1,8-2 0,-6 0 1,-4 0-2,-2 0 0,1 1-1,3-1-1,4 3-2,21 0-4,-23 0-8,23 0-20,11-3 0,7 1-2,9-4 2</inkml:trace>
  <inkml:trace contextRef="#ctx0" brushRef="#br0" timeOffset="2641">1794 0 40,'0'0'26,"0"0"4,-3 16-1,5-3-13,4 2-6,-2 7-2,6 0-3,-5 7-2,5-3 2,-5 2-2,1-2-2,-1-1 1,-2-3-1,0-4-3,-3-4-1,0-14-6,4 13-7,-4-13-7,9-9-6,-10 1-3,4-8 2</inkml:trace>
  <inkml:trace contextRef="#ctx0" brushRef="#br0" timeOffset="2875">1780 41 47,'-2'-13'29,"2"13"-1,-3-10-5,3 10-6,15 2-6,3-1-4,1 5-3,8-3-2,2 4-2,6 0 0,-1 0 0,0 0-1,-4 1 0,-4-2 0,-5 0 1,-4 1 0,-17-7 1,17 10 0,-17-10 2,2 8-1,-2-8 0,0 9 1,0-9-1,-2 13 1,-2-5 0,3 1 1,-5 4-1,4-1 2,-8 1-2,3 1 1,-2 1 0,2-2-1,-4 2 0,4-4 0,-3 1 0,2-4 0,-2 1 0,10-9 1,-21 11-1,8-8 1,1-1-1,0-2-1,-2 0 0,1-1-2,1-2 0,12 3-3,-17-6-3,17 6-6,0 0-23,0 0-5,6-8 1,8 6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23.51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0 66 28,'0'0'23,"7"-13"2,2 11 1,6-6-15,4 0-3,2 0-2,4-1-1,0 2-1,-3 0 0,-1 3-2,-7 2 1,-3 3-1,-4 1 0,-7-2 0,-2 14-1,-5-6 1,-3-2 1,-5 2-1,2-1-1,-4 1 2,0-2-1,1 0 0,1-2 2,-1 3-1,5-1-1,1 2 0,2 0 0,0 2-1,2 2 0,1 1 0,2 1 0,0 2 0,1-1 1,0 1 0,3-1 1,0-2-1,4-3 1,3-2-1,3-5-1,3-3 0,5-3 0,3 0-1,1 0 1,2 2-2,1 3 0,-1 2 1,-4 5-1,-4 5 1,-5 4 0,-6 4-1,-6 1 1,-7 3 1,-7 2 0,-6 2 0,-4-4 0,-4 0 1,0-6 0,-1-3 0,2-8 0,2-6-1,6-6-1,5-5-3,5-2-4,8-6-11,7 3-18,3 3 0,10-2-1,5 3 2</inkml:trace>
  <inkml:trace contextRef="#ctx0" brushRef="#br0" timeOffset="641">557 358 57,'-3'-9'33,"0"-7"0,-5 2 0,-3-1-17,4-2-3,-4 5-6,0 1-2,-2 9-2,1 2 0,0 9-1,1 5 0,2 8-1,2 3 1,2 5-1,7 1 1,7 0 0,5-2-1,4-4 1,5-6-1,1-7 1,3-7 0,0-6-1,-2-10 2,-7-6-1,-3-9 1,-6-4-1,-5-7 1,-7-1-1,-7-1 0,-5 3 0,-6 5-1,-4 8 0,-5 10-1,-2 10-2,-2 11-1,5 8-3,0 13-5,11-3-13,7 7-17,7 0 2,11-4 0,8-4 2</inkml:trace>
  <inkml:trace contextRef="#ctx0" brushRef="#br0" timeOffset="1172">814 105 32,'0'0'30,"-7"-4"4,7 4-7,-7-11-3,7 11-4,0-16-4,0 16-6,13-19-4,0 9-3,5 0-1,3 1-1,1 5-1,0 3 1,-3 4-1,-5 5 0,-8 4 0,-6 5 0,-7 4 0,-7 1 0,-4-1 1,-4 0-1,-2-2 2,-2-2-1,4-6 1,3-2 0,6-5 0,5-2-1,8-2 0,9-6 0,6 1 0,7 0-2,4 1 1,5 2 0,2 5-1,-1 2 0,-4 6 1,-4 4-1,-5 5 0,-6 5 1,-8 3 0,-8 3 1,-5-1 0,-7 1 1,-5-4 2,-6-1-1,-3-6 0,-6-4 0,3-5 1,-1-4-2,3-2-1,7-4-4,-1 1-7,10-3-29,14 1-1,0 0 1,0 0-1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26.15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49 74 21,'-9'-3'25,"-5"6"2,6-6 2,0 3-13,1 3-3,7-3-1,0 0-1,19 4-2,-5 0-1,6-2-3,-2 3-1,3-1-2,-3 1 0,-3-1-1,-4 1-1,-11-5 0,9 9 0,-9-9 0,-9 5 0,-1-3 0,-4-1-1,-5 0 1,-2-1 0,-2 1 0,-1-1-1,-1 1 2,3 1-1,1 0 0,4 2 0,3 6 0,5 1 1,2 4-1,4 3 1,1 4-1,1 4 1,2 3 0,1 3 1,0-1-1,-1-1 1,1-4 0,0-3 1,0-5-1,0-4 1,-2-14-1,12 5 0,-3-14 0,4-3-1,3-3 0,5 0-1,1-1 0,3 3 0,-2 4-1,0 7 1,-1 9-1,-4 4 1,-3 9 0,-5 6 0,-6 4-1,-4 4 2,-5 1-1,-6-2 1,-7-2 0,-6-1-1,-4-7 1,-2-4 0,-2-6 0,0-6-2,4-3-1,6-8-4,4 1-7,12-8-16,9 0-7,10 0 1,13-4-2</inkml:trace>
  <inkml:trace contextRef="#ctx0" brushRef="#br0" timeOffset="656">479 463 43,'7'-2'31,"-1"-9"2,-6 11 1,-5-21-14,3 6-5,-8 7-5,0-2-2,-5 7-2,0 0-1,-3 11-1,0 1-1,0 8 0,3 4-1,2 5 0,6 1 0,6 1 0,6-1-1,8-2 0,6-3 0,6-6-1,3-6 0,1-6 0,-1-6 0,-4-8 0,-4-5 0,-6-8 0,-8-2 0,-8-3 0,-8 0-1,-8 1 0,-8 4 0,-2 6-2,-7 9-5,6 4-8,2 12-20,4 5 0,11 4-1,9 2 0</inkml:trace>
  <inkml:trace contextRef="#ctx0" brushRef="#br0" timeOffset="1219">746 11 51,'3'-13'27,"-3"13"2,0 0-9,2 12-8,-3 7-5,-1 3-3,-4 8 0,0 2-1,-4 4-1,-1 0 0,-2 0 0,0-2 0,1-1 1,1-7 1,2-3-2,3-2 1,2-4-1,5-3 1,2-3-1,5-2-1,0-1 0,4-3 0,2 0 0,1-3-1,1-2 0,1-4 1,0-3-1,-2-5 0,1-3 1,-2-4-1,-2-3 2,-2-1 0,-5 1 2,-1 1-1,-4 6 0,0 3 1,0 12 0,-8 1 0,2 15-1,2 7 0,-1 12-1,2 6 1,-1 9 0,1 3 0,0 3 1,1-3-1,-1-4 0,1-7 0,0-10 0,0-7 0,1-10 0,1-15-3,0 0 0,0 0-4,0 0-9,0 0-27,0 0-2,0 0 1,-11-3-1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9.531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98 26 4,'0'0'22,"0"-10"-4,0 10 2,3-9-1,-3 9 0,4-8-1,-4 8-4,0 0-2,0 0-4,1 10-2,-2 2-1,-3 8 0,-1 3-2,-4 10 0,0 3 1,-3 7-1,-1 0-1,0 0 0,3-2 0,0-6-1,1-4 0,3-9 0,3-5 0,1-7 0,2-10-1,0 0 1,10 7-1,-1-7 0,3 1 0,2-1 0,3 2 0,3-2 0,0 0 0,1-2 0,0-1 1,-3-4-1,-2-3 0,-3-1 1,-3-2 0,-3 1 1,-3-2 1,-4 4 0,0-2 1,0 12-1,-7-11 1,7 11-1,-10 10 0,5 7 0,2 5-1,1 8 0,1 4-1,0 6 1,2 1-1,1-2 0,0-2 0,1-7-1,-1-4-2,2-7-2,-5-4-6,1-15-12,8 8-18,-8-8 3,13-16-3,-4 1 2</inkml:trace>
  <inkml:trace contextRef="#ctx0" brushRef="#br0" timeOffset="578">406 380 38,'9'-11'32,"-9"11"3,9-14 1,-5 4-14,-4 10-3,-1-8-4,1 8-5,-10-3-2,0 7-3,2 2-2,-5 7-1,1 3-1,-2 8 0,3 4 0,2 4 0,5 1 0,4-2 0,7-1 0,5-8-1,5-5 1,5-9-1,2-8 0,1-8 0,0-9 1,-3-5-2,-3-9 1,-7-2 0,-6-4 0,-7 1 0,-6 3 0,-8 6 0,-7 10-1,-4 6-3,-5 16-12,5 8-21,3 4-2,6 4 1,10-2-1</inkml:trace>
  <inkml:trace contextRef="#ctx0" brushRef="#br0" timeOffset="1094">770 315 75,'-11'8'35,"11"-8"2,0 0 1,-5-12-24,11-5-4,-3 1-1,3-9-4,-2 0 1,2-5-2,-3-1-1,-1 1 0,-1 4-1,0 2 0,-1 6-1,1 5 0,-1 13 0,0 0 0,0 0-1,3 19 1,-4 5-1,2 4 1,-1 6 0,2 3 0,-1 3 0,3 0-1,0-1 3,-1-2-3,3-7 0,-1-3 0,-1-6 0,0-5 0,-3-5 0,-1-11 0,-5 9 0,-2-10 0,-4 0 0,-2-1 0,-3 1 0,-3 0 0,0 1 0,2 1 0,2 1 0,4 0 0,11-2 0,0 0 0,0 0 0,17 2 0,5-6 0,2-2 0,6 0 0,1 1 0,4-1-9,-3 9-32,-7 0-2,-1 2 1,-5-1-1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11.750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19 39 25,'0'0'27,"-2"-12"4,2 12 2,-9-12-13,7 4-1,2 8-3,0 0-4,-11-8-3,11 8-2,0 0-1,-2 9-3,-2 8 0,-1 5-2,-1 6 0,-2 5 1,-3 4-1,1 6 0,-3-1 0,3-5 0,1-5 0,1-7-1,2-6 1,3-6-1,3-2 0,0-11 1,10 13-1,1-6 0,2-1 0,5 1 0,3 0-1,1-1 1,1-1 0,-1-4 0,-1-1 0,-1-4 0,-3-3 0,-4-3 0,-3-5 0,-2-2 0,-3 0 1,-2 1 0,-4 1 0,0 1 0,-3 5 1,4 9-1,0 0 0,-7 13 1,5 7-1,4 6 0,1 8 0,1 6 0,1 4 0,1 3 0,-1-1 0,0-4 0,-3-5 0,0-4-1,-1-9-3,-2-4-4,1-20-11,7 8-20,-1-17-2,3-8 1,3-9-1</inkml:trace>
  <inkml:trace contextRef="#ctx0" brushRef="#br0" timeOffset="593">574 379 38,'8'0'29,"-8"0"4,0 0 1,0 0-17,-8 4-1,8-4-1,-9-4-4,7-4-2,-1 0-1,4-7-4,1 0 0,2-5-1,3 0-1,4 0-1,2 0 0,-1 3 0,3 4-1,2 4 1,1 4-2,-3 4 1,1 4 0,-4 4 0,-2 1-1,-3 2 2,-5 1-1,-4 0 0,-4-2 1,6-9-1,-15 13 1,5-11 0,-2-2-1,2-2 0,0-3 1,-1 0-1,0-2 0,0 3 1,-2 0-1,1 2 0,-3 4 0,-1 3 0,0 6 0,-1 3 1,1 5 0,1 3 0,0 5 0,4 4 0,2 4 1,6 1 0,4 2-1,8-3 1,5-1-1,6-6 0,5-6-1,5-9 1,4-10-1,0-10 0,0-10 0,-5-9 0,-4-6-1,-4-4 1,-9-4 0,-9-2 1,-8 1-1,-8 6 0,-9 6 0,-8 7 0,-4 8 1,-5 9 0,-1 13-2,1 8 0,5 8-1,3 7-3,16 0-10,9 7-24,10-3-2,9-6 1,9-7 0</inkml:trace>
  <inkml:trace contextRef="#ctx0" brushRef="#br0" timeOffset="1406">971 223 31,'0'0'29,"3"-15"-2,-3 15-1,5-11-3,2 3-3,-7 8-3,14-13-5,-14 13-4,17-11-3,-8 8-1,0 1-2,2 6-1,-2 3 0,-3 5 0,0 4 0,-3 5 0,-3 6 0,-5 2 0,-3 3 0,-7 3 1,-4 1 0,-5 2 0,-1-1 0,-2-3 0,3-6 0,0-4 0,4-8 0,5-8 0,8-9-1,3-7 0,7-7-2,2-1 2,4 0-2,6 2 2,2 5-1,2 8 1,2 8 0,1 6 0,3 6 1,3 5 0,1 1-1,-3 0 1,1-5 0,-3-5-1,-1-7 0,-2-8 0,-6-5-1,-5-8-1,-6-3 0,0-6-7,-8 5-23,-3-1-10,-4 2 1,-2 5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14.062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79 38 24,'-1'-19'29,"-3"10"1,6-3 2,-2 12-9,0 0-5,0 0-6,4 15-3,0 2-3,-4 10-2,1 3-1,-4 11-1,-2 2-1,-2 5 0,-4 0-1,-1-1 0,-1-1 0,2-5 0,1-7 0,2-9 0,3-4-1,3-10 1,2-11 0,5 9 0,-5-9 0,11 3 0,-2 2 0,2 2 0,1 3 0,1 1 0,3-1 0,3-2 0,0-3 1,1-5 0,-1-7-1,-5-4 1,1-7 0,-6-3 1,-4-4 0,-6 2 1,0-1 0,-4 5 0,0 1 1,-1 7-1,6 11 0,-9 1 0,8 13 0,0 8 0,1 7-1,-1 7 0,2 3 1,-1 4-1,1-3 0,0-2-1,1-8-1,0-4-1,-2-7-2,5-9-5,-5 0-10,0-10-21,14-11-2,-3-2 2,2-8-1</inkml:trace>
  <inkml:trace contextRef="#ctx0" brushRef="#br0" timeOffset="703">481 342 30,'0'0'24,"0"0"1,0 0-1,-2-10-6,2 10-4,0 0-4,0 0-2,0 0-1,-1-9 0,1 9 0,0 0 0,0 0-1,-8-5 1,-1 8-1,1-2 0,-5 6-1,0 1-2,-3 7-1,3 2 1,1 8-1,6 2 0,3 2 0,6 2-1,4 0 0,6-4 0,4-4 0,4-5-1,1-9 1,-1-6-1,1-10 0,-2-7 1,-2-7-1,-6-5 0,-4-6 0,-6-2 0,-6-1 0,-7 3 0,-6 5 0,-5 6-1,-6 10 0,-3 8-3,5 8-7,-2 14-14,8 6-13,7 1 0,7 4 0,9-4 1</inkml:trace>
  <inkml:trace contextRef="#ctx0" brushRef="#br0" timeOffset="1234">728 159 65,'0'0'35,"-11"-7"-1,11 7 2,0 0-21,3-12-3,6 10-5,8-4-3,-1 5-1,5-1-1,0 3 0,-2 3-1,-4 4-1,-5 4 0,-5 3 0,-8 4 0,-4 3 0,-4-1 1,-5 0 0,-1-3 0,0-1 0,0-6 0,2-4 1,6-6-1,9-1 0,-4-11 0,12 0 0,6-1-1,7 1 0,3 3 0,4 2 0,1 5 0,-1 5 0,-3 5-1,-4 6 2,-3 3-1,-7 5 0,-6 1 2,-7 2 0,-5 0 0,-9 1 1,-5-3 0,-10 0 0,-4-5 0,-5 0 0,-1-7-2,2-2-3,1-2-7,11-5-31,10-4-1,10-3 1,7 4-2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16.203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29 70 25,'0'0'21,"8"-10"7,-8 10 3,9 0-6,1 2-7,-10-2-4,13 10-3,-10 3-4,1 2-1,-4 9 0,0 2 0,-5 11 0,0 1-1,-4 9-1,-2 0-1,-4 5-1,0-3-1,-1 0-1,-1-5 0,0-4 0,1-10 0,-1-8 0,4-7 0,1-8 0,4-7 0,8 0 0,-5-15 0,8 6 0,-3 9-1,16-11 1,-2 10-1,6 4 2,1 1-1,4 4 0,-1 0 0,0-2 1,0 0-1,-3-3 1,-2-5-1,-6-4 1,-2-2-1,-6-5 1,-2-3 0,-3-3 0,0-1 0,-3-1 1,2 2 0,-3 3-1,2 5 1,2 11 0,0 0 0,-5 9-1,5 8 1,-1 10 0,2 4 0,-1 6-1,2 3 1,0 3 0,-1-4-1,0-3 0,0-5 0,-2-7-2,0-4 0,1-9-3,0-11-3,0 0-6,9-3-8,0-15-20,5-4 2,3-6-2,4-4 3</inkml:trace>
  <inkml:trace contextRef="#ctx0" brushRef="#br0" timeOffset="609">472 515 36,'15'-12'31,"-7"4"3,2-3 1,-1-2-12,-9 13-5,4-15-4,-4 15-3,-8-8-3,-3 11-2,0 1-2,-6 7-1,-1 3-1,-2 8 1,1 3-1,2 4 0,6 1 0,5 2 0,7-3-1,6-3 0,6-5 0,6-6-1,2-6-1,2-7 1,1-8-1,-2-4 1,-3-8-1,-2-6 1,-5-5-1,-5-3 1,-6-1-1,-5 1 1,-8 5-1,-6 6 0,-7 10-1,-1 7-3,-4 15-5,8 4-11,4 9-18,4 7 1,10-1 0,7-3 0</inkml:trace>
  <inkml:trace contextRef="#ctx0" brushRef="#br0" timeOffset="1062">802 34 54,'4'-22'27,"-4"22"2,-5-13-8,5 13-10,-4 19-4,3 2-2,-4 10-2,0 3 0,-4 8 0,0 2-1,-5 3-1,0-2-1,-2-3 1,1-6-1,0-5 1,2-7-1,1-3 2,4-9-1,1-3 0,7-9-1,0 0 1,0 0 0,0 0-1,0 0 1,13 0-1,-4-4 0,0 2 0,2 1 1,0 4 0,1 1 1,1 2-1,1 0 2,1 2-1,0-3 1,0 0-1,1-6 1,-2-3 0,0-6 0,-4-3 0,0-4 0,-5-1 0,-1-3 0,-3 4 1,0 1-2,-4 6 1,3 10-1,0 0 0,-9 8 0,7 10 0,1 6 0,-1 6 0,0 5 0,0 5 0,0 0 1,-3 4-1,1-2 0,0-2-1,0-6-1,3-6-3,-3-5-13,6-10-24,-2-13 0,0 0 0,1-17-1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5:48.625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61 1783 33,'-8'4'28,"8"-4"3,-7-3-2,7 3-12,-7-11-1,7 11-3,0-20-3,1 10-4,5-4-1,4 1-3,-1-2-1,4 5 0,1 0-3,2 5 2,-1 4-1,-2 5 1,-2 8-1,-4 6 1,-1 5 0,-6 7 0,-4 3 1,-5 6-1,-4 2 1,-5 1-1,-2-2 1,-3-1 0,-3-4 1,-1-4 0,3-8 1,-1-9 0,3-8 0,2-8-1,6-10 1,4-2-2,5-3 0,5 0 0,4 1-1,7 5 1,3 5 0,2 9 1,4 7 0,1 5 0,2 2 0,3 3 1,0 0-1,-1-3-1,0-3 0,-3-5 0,-2-5-1,-4-5-2,-5-2-3,-2-9-6,-7 4-10,-1-8-17,0-1 1,-1-2-1,2-5 1</inkml:trace>
  <inkml:trace contextRef="#ctx0" brushRef="#br0" timeOffset="875">583 1703 23,'0'0'26,"0"0"4,-3-12 2,3 12-10,0 0-5,0 0-3,-14 1-1,14-1-3,-17 9-2,7 0-2,-4 7-2,1 1 0,-2 7-1,2 3 0,5 2-2,3 1 1,6 2-1,6-5-1,5-2 0,7-4 0,4-8 0,3-7 1,2-7-1,-3-8 1,-2-7-1,-3-5 1,-7-7 1,-3-5 0,-9 0 0,-5-3 0,-8 3 0,-4 3 0,-5 4-1,-4 8 0,-1 6-1,-3 11-4,6 10-6,3 14-27,4 5-2,9 3 1,6 2-1</inkml:trace>
  <inkml:trace contextRef="#ctx0" brushRef="#br0" timeOffset="2984">922 1660 38,'0'0'30,"0"0"3,0 0-5,-7 7-7,7-7-1,5-8-5,1-3-3,-3 1-3,6-9-2,-3 1-2,3-7 0,-2-1-2,0 0 1,-1 1-2,-2 2 1,0 4-1,-2 3-1,0 6 0,-2 10 0,0 0-1,0 0 0,0 0 0,2 15 0,-1 1 0,-1 4 1,0 5-1,1 4 0,-1 4 1,2 3-1,0 1 0,0 1 1,2-1-1,-2-1 1,1-3-1,0-3 1,-1-2-1,-1-5 1,0-3 0,-1-5 0,0-3 0,-2-3 0,2-9 0,-10 7 0,2-8 0,-5-2 1,-2-2-2,-3 1 0,-3 0 0,0 0 0,0 2 0,3 0 0,4 2 0,4 1 0,10-1 0,0 0 0,13 12 0,6-10 0,6 1 0,5 0 0,3-1 0,2-2 0,0-2 0,-5-1 0,-4 0 0,-8 2 0,-3-3-16,-15 4-26,0 0 0,-7 10 0,-5-7 0</inkml:trace>
  <inkml:trace contextRef="#ctx0" brushRef="#br0" timeOffset="4281">2115 1581 12,'0'0'27,"0"0"3,0 0 1,0 0-9,0 0-1,0 0-3,-8-5-3,8 5-3,-4-10-3,4 0-3,-2 2-1,3-4-1,0 0-1,4-3-1,0 0-1,2 2 0,1 2-1,-1 3 0,4 6 0,-2 4 0,0 8 0,-2 5 0,-2 7 0,-3 5 0,-3 6 0,-5 6 1,-3 2-1,-4 0 0,-4 1 1,-2-3-1,-2-3 1,0-5 0,-1-5 0,2-11 0,0-6 0,4-8 0,4-6 0,3-7-1,4-2 1,3-2-1,5 0 1,1 2-1,5 3 1,1 5 1,2 6-1,0 3 1,3 6 1,2 3-2,0 2 1,2 0-1,1 0 0,-1-3 0,-1-2-2,-2-3-2,1-7-1,-7 0-5,4-10-11,-5 2-20,0-4 1,0-3 1,-2 0-1</inkml:trace>
  <inkml:trace contextRef="#ctx0" brushRef="#br0" timeOffset="4984">2421 1526 12,'-1'-11'26,"1"11"3,0 0-1,2-8-4,-2 8-2,0 0-1,0 0-3,8-14-3,-8 14-5,3-13-2,-3 13-4,2-18-1,2 10-1,1-1-1,2 0-1,1 2 0,0 1 0,2 1-1,-1 2 1,-1-1 0,-8 4 1,10-4-1,-10 4 1,0 0-1,0 0 1,0 0 0,0 0 0,-9 4 0,9-4 0,-12 9-1,3-4 1,0 3 0,-1 2 0,-2 3 0,-1 3 0,2 3 0,-3 4 0,4 2 0,3 3 1,2 2-2,3 0 1,6-2 0,6 0 0,4-3-1,5-4 1,5-6-1,2-4 0,1-6 0,0-6 0,-1-6 0,-2-8 0,-3-6 0,-6-6-1,-7-5 1,-6-6 0,-8 0 0,-8 2 0,-8 4 1,-5 6-1,-6 8 0,-3 11 1,1 10-1,3 11-1,4 10-1,12 4-3,4 5-6,14-3-16,6 1-13,9-3 1,5-6-1,2-5 2</inkml:trace>
  <inkml:trace contextRef="#ctx0" brushRef="#br0" timeOffset="5671">2759 1515 87,'-2'-12'36,"-1"0"1,1-2 2,3-3-27,-1 7-4,7-6-2,1 5-2,6-2-1,4 4-1,3 3-1,1 2-1,3 5 1,-2 3-2,-2 6 1,-6 5 0,-6 7 0,-7 6 0,-9 4 0,-8 2 1,-6 5-1,-6 5 0,-3 0 1,-2-4 0,0-4 0,3-5 0,4-9 0,4-9 0,8-8 0,3-13-1,7-8 1,8-4 0,3-2-1,2 1 1,3 2 0,3 6 0,0 6 0,2 10 0,2 7 1,-1 7-1,3 3 1,0 3-2,1-1 0,0-2 0,0-3 0,-3-3 0,-3-7 0,-2-7 0,-8-2-7,-2-12-33,-3 3-2,-5-3 1,-1-2-2</inkml:trace>
  <inkml:trace contextRef="#ctx0" brushRef="#br0" timeOffset="6765">3911 1502 40,'11'-13'27,"-11"13"1,11-16-1,-6 5-3,-3 3-6,2-5-3,-1 5-6,4-4-4,3 4-2,5-1-1,2 3-2,2 1 0,1 6 0,1 4-1,-3 6 1,-6 8 0,-6 6 0,-7 7 0,-8 6 0,-8 2 0,-5 4 0,-6 0 1,-4-1 0,-1-6 1,-2-5 0,5-8 1,1-7-1,7-10 1,3-8-1,8-9 0,3-4-1,7-2 0,5-1 0,4 3-1,4 5 1,5 6 0,1 7 1,2 4-1,3 5 0,2 1 1,0 1-3,0 0-1,1-4-6,-6 0-11,-1-6-18,4-6 0,-4-5 0,-1-6-1</inkml:trace>
  <inkml:trace contextRef="#ctx0" brushRef="#br0" timeOffset="7218">4294 1565 41,'0'0'31,"0"0"3,0-9 0,-8 3-12,8 6-5,-14-4-4,14 4-3,-20 4-3,7 3-2,-3 8-2,1 3 0,0 6-2,2 3 1,4 3-1,5 0 0,8-1-1,6-5 1,8-5-1,4-7 0,5-6 0,1-9-1,0-7 1,-2-5 0,-4-6 0,-5-3-1,-8-3 1,-8 0 0,-7 1 1,-9 5-1,-7 4 0,-7 8-1,-2 5-5,-4 12-12,5 5-19,7 1 0,7 5 0,12-2 0</inkml:trace>
  <inkml:trace contextRef="#ctx0" brushRef="#br0" timeOffset="7718">4546 1528 66,'-2'-16'32,"2"16"1,3-17-1,5 3-18,2 7-7,7-2-1,-1 6-3,3-2 0,-1 7 0,-2 1-1,-5 7-1,-5 4 0,-6 4 0,-6 2-1,-4 1 1,-3 0 0,-4-1 0,-1-4 0,0-4 0,1-5 0,2-2 0,5-6 0,10 1 0,-3-12-1,11 4 0,7 0 1,7 2-2,7 2 1,2 4 0,1 3 0,0 5 0,-3 6 0,-6 3 2,-5 4-1,-10 6 1,-7-2 1,-8 4 1,-7-4 0,-8 1 0,0-6 0,-8-2 0,-2-6 0,-1-4-2,-1-4-1,6-4-5,2 2-24,10-6-11,6-1-3,10 5 2,-5-12-1</inkml:trace>
  <inkml:trace contextRef="#ctx0" brushRef="#br0" timeOffset="8640">5700 1584 14,'3'-19'22,"-5"10"3,7-9 4,2 0-12,-1 2 0,9-5 0,-2 3-1,6-6-1,-4 10-3,5-5-3,-6 9-3,1 2-3,-3 8-2,-3 6-1,-3 8 0,-3 7-1,-2 6 1,-5 6-1,-4 4 0,-6 4 1,-5 2-1,-7 1 1,-3-4-1,-2-4 2,-3-5-1,2-9 1,2-6-1,5-9 1,7-10-1,8-8 1,7-5-1,8-2 0,6-1 1,5 1-1,6 4 2,3 3-1,0 8 1,1 3 0,-4 7 1,1 3-2,-4 4 2,-1 0-2,-3 0-1,-2 0-1,-1-4-2,-2-1-3,6-11-7,-4 2-12,2-8-12,4-7 1,1-4-1,5-7 3</inkml:trace>
  <inkml:trace contextRef="#ctx0" brushRef="#br0" timeOffset="9125">6161 1497 58,'0'0'34,"0"0"1,0 0 0,0 0-12,-14 13-13,14-13-1,-12 8-2,5-3-1,-5 6-1,-1-1-2,-2 5 0,-1 2-2,0 4 1,2 0-1,6 1 0,5 0 0,7 1-1,6-2 0,7-5-1,3-2 1,3-7-1,1-5 0,0-5 1,-5-5-1,-3-7 1,-4-5-1,-4-5 2,-7-4-1,-3 0 1,-6-1-1,-7 4 0,-4 8-1,-5 8-4,-8 15-10,1 10-23,3 9-1,2 10 2,5 5-2</inkml:trace>
  <inkml:trace contextRef="#ctx0" brushRef="#br0" timeOffset="9640">6487 1199 75,'-4'-15'34,"-2"6"0,6 9 1,-5-10-24,1 20-4,5 2-2,-3 11-1,0 4-2,-4 10 0,0 5 1,-4 2-1,-3 4-1,-3 0 1,0-3-1,-2-4 0,4-8 0,2-7 1,2-9-1,3-9 0,7-8-1,0 0 1,-1-12 0,4 2-1,2 1 0,2 1-1,2 4 1,3 2 1,1 5-1,2 2 0,3 2 1,1 0-1,1 0 1,-1 0 0,-2-4 0,-2-2-1,-1-4 1,-6-5 0,-2-4 0,-3 0 1,-2-4 0,-3 2 0,0 0 0,-2 3 0,4 11 0,-13-4 1,7 12-1,-1 8 0,1 6 1,0 5-3,2 6 0,2 4 0,3-3 0,0 0 0,2-6 0,0-3 0,-1-6 0,1-4 0,-2-6 0,-1-9 0,2 9-40,-2-9-3,0 0-1,-11 7 1</inkml:trace>
  <inkml:trace contextRef="#ctx0" brushRef="#br0" timeOffset="50984">1797 2310 46,'0'0'25,"-5"13"4,2 8-2,0 6-17,4 5-3,-1 14 0,4 4 0,-1 13 0,2 3 0,-3 11-2,2 2-1,-4 5 0,0-3-3,0 0 0,-3-9 0,1-8-2,-1-12-2,4-12-3,-2-10-8,2-18-11,-1-12-8,9-15 0,-3-11 1</inkml:trace>
  <inkml:trace contextRef="#ctx0" brushRef="#br0" timeOffset="51296">1692 2346 34,'-9'-12'25,"-3"10"1,14-9 0,-2 11-8,18-8-12,4 1 0,10 5 0,11-5 1,10 5-1,11-4 0,5 4-1,7-1-2,5 2-3,3-2-2,0-2 0,-3 2-2,1-4 1,-1 2 2,-2-1 1,-3 2 2,-3 0 0,-1-1 4,-7 5-1,-4-2 0,-14 4 1,-6-2-1,-12 3-1,-6-4 1,-11 4-1,-4-4 0,-8 1-1,0 0 0,0 0-1,0 0 0,0 0-1,0 0-1,0 0 1,0 0-1,0 0 1,0 0 0,4 9-1,-4-9 1,4 19 1,-1-6 0,2 5-1,5 3 0,0 6 1,2 1-1,0 7 0,1 3-1,0 7 1,-2 4-1,-1 7 0,-2 2 1,-2 5-1,-1 3 1,1 3 0,-2 0 0,-1-5 0,1-6 0,-4-4 0,-1-6-1,-3-7 1,-2-6-1,-3-7 1,-5-5-1,-4-5 0,-3-3 0,-6-2 0,-6-5-1,-10-2 1,-9-3 0,-8-2 0,-9-3 0,-8-1 0,-8 1 0,-5 0 0,-2 2 0,1 3 0,3 2 1,5 2-2,9 2 1,6 2 0,11 2 0,11-1 0,11-1 0,9-2 0,9-1-1,8-3 1,9-5-1,0 0-2,0 0-3,19 1-8,-8-1-22,-1-3-4,-2-3 1,-8 6-1</inkml:trace>
  <inkml:trace contextRef="#ctx0" brushRef="#br0" timeOffset="52609">1709 1403 40,'0'-21'30,"-5"9"3,4-4-5,4 2-7,-3 14-2,7-13-5,-7 23-2,9 2-3,-5 19-2,4 6 0,-3 13-2,3 8-1,-3 11-1,1 1-1,-2 2-1,0-3 0,-1-7 0,0-7-1,0-9-2,-1-12-1,1-13-3,-3-6-7,0-15-17,4-17-8,-3-4-1,0-10 0,-2-8 1</inkml:trace>
  <inkml:trace contextRef="#ctx0" brushRef="#br0" timeOffset="52890">1646 1354 71,'-11'-22'34,"1"10"0,6 0 0,8-1-22,6 7-5,14-2-3,13 4 1,15-2-2,12 0 0,16-2-1,10 0 1,6-3-1,4 0-2,-1-5 2,-3-2-2,-4-2-1,-8-3 2,-7 1-1,-9 0 0,-7 1 0,-12 2 1,-6 4-1,-7 3 0,-9 2 2,-6 5-1,-5 0 0,-5 3 1,-1 1 0,-1 2 0,-2 2 0,0 2 0,2 1 0,-1 4 0,0 2-1,-1 3 0,1 5 0,1 4 1,1 3-2,1 2 1,1 2-1,0 3 1,2 2-1,1 2 1,1 0-1,2 2 1,-3 0-1,0 0 0,-2 1 1,-2-2-1,-3 0 0,-2-3 1,-5-3 0,-5-4-1,-1-4 1,-5-3-1,-1-4 1,-4-2 0,-3-5-1,-6-1 0,-8-1 1,-7 0-1,-6 0-1,-8 1 2,-9 0-1,-9 2 0,-6 0 0,-6 0 0,-1 3 0,1 1 0,0 1 1,0 2-2,2 2 1,3 3 1,3 1-2,6 2 2,5-2-1,7 0 0,6-3 0,8-3 0,11-3 0,8-5 0,8-2 1,7-5-1,9-4 0,0 0 0,8-4 0,2-2-2,0 2-1,5-5-3,-5 6-9,2-9-25,6 2-2,-2-2 1,4-3 0</inkml:trace>
  <inkml:trace contextRef="#ctx0" brushRef="#br0" timeOffset="54265">1708 194 13,'-9'-8'14,"9"8"4,4-12 2,-4 12 3,5-14 2,-5 14-2,1-13-3,-1 13-2,0 0-6,-10 27-3,9-3-1,-3 14-4,1 7 0,2 10-2,2 5 0,3 5 0,1-1-1,-1-3-1,1-6-1,2-9-1,-3-5-4,1-13-4,-3-1-9,-2-13-14,0-14-3,0 0-1,0 0 2</inkml:trace>
  <inkml:trace contextRef="#ctx0" brushRef="#br0" timeOffset="71656">5435 232 13,'-1'21'21,"-5"16"2,7 5-10,1 10-1,4 8 1,2 2-2,1 3-4,-1-1-4,0-5-9,-1-2-8,-6-5-10,6-16-1,-11-3 0</inkml:trace>
  <inkml:trace contextRef="#ctx0" brushRef="#br0" timeOffset="71875">5318 345 17,'4'-36'24,"0"15"1,15-6 3,6 9-12,9 2-3,10 3-5,9 3-1,9-2-1,6 2-1,6-2-1,0 1-2,-1-1 0,-2 2-1,-1-3-1,-4 0 1,-4 0-1,-6-2 0,-6 1 1,-7-2 0,-8 2 0,-8 2 2,-6 1 0,-8 2 0,-6 3 0,-7 6 0,0 0 0,8-6 0,-8 6-2,12 5 0,-3-1 0,2 2-1,2 2 1,1 4-1,0 3 1,1 5 0,-1 2 0,0 4 0,0 4 1,-1 2-1,1 5 1,0 0-1,2 2 0,-1 0-1,2-1 1,4 0-1,-1 2 0,-1-3 1,-1-1-2,-2-2 2,-3-1-1,-4-2 0,-4-2 0,-8 0 1,-3-2-1,-4-2 0,-3 0 1,-2 0 0,-3-2 0,-4 2 0,-4-1 1,-5 0-1,-4-3 0,-6 2 1,-4-2-2,-6-1 2,-5-1-1,-4-4-1,-4-3 0,-5-2 1,-1-2 0,-3 1 1,-1-1 0,0 2-1,4-1 1,5 3 0,9 1 1,9 2-2,11-2 1,11-1-1,9-2-1,9-1 1,7-9-1,3 9 0,4-7 0,3-2 0,-2-1 0,1-2 0,-2 0 0,-7 3 1,10-8-1,-10 8 0,1-9-1,-1 9 1,0 0 0,-10-11-1,10 11 0,-9-4-1,9 4-1,0 0-5,-12 2-9,12-2-22,0 0 1,0 0 0,-7 7-1</inkml:trace>
  <inkml:trace contextRef="#ctx0" brushRef="#br0" timeOffset="73171">5472 1298 18,'6'13'19,"6"-1"1,-8 17 1,3 5-14,3 10-1,0 10 1,3 8 1,-2 7-1,2 4 0,-3 3 0,-1 4-4,-3-1-2,-2-4-3,-2-8 0,-2-10-1,-1-11-1,1-13-2,-2-14-3,2-19-5,0 0-6,-7-29-3,-3 5-1,4-16 1</inkml:trace>
  <inkml:trace contextRef="#ctx0" brushRef="#br0" timeOffset="73453">5295 1296 7,'-16'-15'24,"-5"14"1,12-4 1,2 8-8,7-3-4,0 0-4,13 0-1,7-3-1,5 3-1,11-5-1,7 2 0,10-3 0,10 1 1,12-5-1,9 2 0,10-5-1,5 1-1,4-5 0,-3 3-1,-1-1-1,-9 5 0,-8 1-1,-13 2 0,-10 4 0,-11 3 0,-10 0 0,-8 2 0,-6-4 0,-6-1 1,-2-2 0,-5 1 1,-2-2-1,-9 6 0,12-9 0,-12 9 0,8-1-1,-8 1 0,13 9 0,-4 2 0,4 3-1,1 4 0,2 5 0,3 5 1,0 4-1,0 8 0,-2 6 0,0 1 0,-2 3 1,-1 0-1,-3 0 0,-4-2 1,-1 0-1,-4-2 1,-5-5-1,-4-2 1,-3-2 0,-5-1-1,-4-2 1,-4-3-1,-5-5 1,-6-2-1,-5-4 1,-10-4-1,-5-3 0,-9-3 0,-7-2 1,-9-2-1,-4-2 0,-7 0 0,-2-1 0,2-1 0,2 2 0,4-2-1,8 1 1,8 2-1,9 1 1,9 4 0,9 0 0,7 2 0,6 2 0,7 1 0,2-1 0,5-1 0,4-3-1,10-10 0,-10 5-2,10-5-1,9-13-6,4-4-15,1 3-15,1 4 1,3 0 0,-2 3 1</inkml:trace>
  <inkml:trace contextRef="#ctx0" brushRef="#br0" timeOffset="74625">5524 2398 62,'0'0'32,"1"22"0,1 8 1,3 9-21,-2 17-5,6 5 1,-2 12-1,4 2 0,-3 7-1,3-2-1,-3 3-2,1-4 0,-1-3-3,-1-8-1,0-12-2,-1-11 0,2-18-4,-6-12-2,4-27-5,-7-7-6,1-22-7,-3-10-7,-8-11-1,0-12 3</inkml:trace>
  <inkml:trace contextRef="#ctx0" brushRef="#br0" timeOffset="74875">5407 2467 49,'-17'-55'32,"2"20"1,13 9-6,11 10-6,8 15-6,15-2-5,11 11-3,14-2-2,11 5-1,13-4-1,11 2-1,8-5-2,6-4 1,2-1-2,1-7 0,-5-3 1,-5-1 0,-12-2-1,-12-2 1,-12 0 0,-14 1 1,-10 3-1,-10 3 1,-6 0 1,-8 4-1,-2 0 2,-3 4-1,1 1 0,-2 4 1,2 2 0,0 6-1,2 5 0,-1 6 0,2 6-1,-2 6 0,0 8 0,1 7 0,-1 6 0,1 3-1,-2 3 1,0 3-1,-3 0 1,-1-1 0,-1-3 0,-6-2 0,0-3 0,-6-3 0,-1-4 0,-1-2 1,-4-3-1,-2-3-1,-3-2 1,-4-5 0,-3-4-1,-4-4 0,-7-5 0,-7-5 0,-7-4 0,-8-5 0,-8-5-1,-6-4 0,-6-4 1,-4-1-2,-1-2 1,-2 1 0,1 3 0,5 1 0,8 4 0,9 2 1,8 4-1,9 1 1,8 0 0,9 0 0,9 0-1,4-4-1,3 2-2,11-5-7,-7 3-22,7-3-7,0 0 2,0 0-3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0.218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34 329 40,'-10'2'29,"10"-2"2,-17 0 1,9 2-17,8-2-3,0 0-1,6-13-4,2 7-2,8-4-2,2 2-3,2 0 0,1 1-2,0 6 1,-3 4-1,-4 3 0,-3 4 1,-4 5 0,-5 1 0,-4 4 1,-5 0 1,-1-2 0,-5 0 1,1-3 0,-2-1 1,2-5 0,1 0 0,11-9 0,-7 1-1,7-1 0,15-9-1,0 3-1,4 0-1,4 3 0,3 0 0,-2 4-1,-1 4 1,-4 5-1,-4 2 1,-6 6 0,-7 4 1,-8 3 1,-5 3 0,-5 2 1,-5-2 0,-2-3 1,-2-2-1,1-6-1,4-7-3,1-5-7,8-11-20,10-7-5,5-3 1,9-5-3</inkml:trace>
  <inkml:trace contextRef="#ctx0" brushRef="#br0" timeOffset="532">498 404 44,'0'0'30,"-12"8"4,3-10 0,9 2-15,-21 2-4,12-4-3,-8 7-3,4 0-3,-2 8-1,1 2-3,2 5 0,3 4-1,4 3 1,4 2-1,6 1 1,7-3-1,5-3 0,4-7 0,4-5-1,2-8 1,0-7-1,1-8 0,-6-10 1,-5-7-1,-4-4 1,-8-5 0,-8-1 1,-6-1-1,-7 5 0,-6 4 0,-3 7 0,-3 8-2,2 10-2,-2 10-6,9 5-14,5 10-15,6 10 0,7 0-1,7 1 2</inkml:trace>
  <inkml:trace contextRef="#ctx0" brushRef="#br0" timeOffset="1047">778 322 78,'-11'4'35,"11"-4"2,0 0 1,0 0-25,2-19-3,5 5-2,5-8-3,0-3 0,2-6-1,-2-3-2,1-4 0,-3 6-1,-1 0 1,-3 4-1,-3 6 0,-1 4-1,0 7 1,-2 11-1,0 0-1,2 20 1,-1 4 0,0 6 0,0 8 0,1 5 0,0 6 0,1 2 1,1-1-1,1-2 0,1-4 0,-2-4 1,2-5-1,-3-8 1,0-6 0,-2-5 0,-3-7 0,2-9 1,-12 2-1,2-8 0,-3-2 0,-3 0-1,-5-1 0,-1 2 0,1 3 0,0 1 0,6 2 0,5 4 2,10-3-2,1 9 0,11-6 0,10-2 0,4-1 0,5 0 0,0-1 0,2 0 0,-7 1-7,-2-2-33,-6 10-2,-7 3 1,-4 0-2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2.546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54 132 48,'0'0'29,"-1"-15"2,1 15-2,4-13-16,6 5-3,3 4-3,5-1-2,1 3-1,2 1-2,0 5-1,-2 1 0,-5 5-1,-6 3 1,-8 4 0,-6 2 1,-7 2-1,-7 0 1,-4 0 1,-3-3 0,-2-1 0,5-6 1,0-1 0,6-6-1,7-3 1,11-1-1,2-10-1,14 1 0,9-1-2,4 1 0,6 1 0,2 3-1,0 3 0,-2 5 1,-3 5 0,-7 4-1,-10 5 1,-7 4 1,-8 3 0,-7 0-1,-8 2 2,-9-3 0,-9-2 0,-3-3 0,-4-4 1,3-5-2,1-6 2,5-3-2,7-4-2,7-3-2,15-4-4,2 11-10,16-18-22,8 6 1,7 0 0,6-1-1</inkml:trace>
  <inkml:trace contextRef="#ctx0" brushRef="#br0" timeOffset="610">579 145 26,'0'0'28,"2"-10"4,-2 10-4,0 0-6,-6-12-2,-1 12-2,7 0-5,-8-5-2,8 5-3,-15-1-2,5 3-1,-3 5-2,0 4-1,-1 5 0,-1 2-1,1 5 1,4 4-1,4-1 0,6 1 0,6-2-1,6-3 1,6-5-1,5-7 1,3-7-2,0-4 2,1-5-2,-3-6 1,-5-5 0,-6-6 0,-6-1 1,-8-2-1,-6-1 1,-6 0-1,-4 3 0,-4 4 0,-3 8 0,-2 6-2,3 9-3,-2 10-8,11 0-14,3 8-12,7 3 1,9-1 0,4-1 0</inkml:trace>
  <inkml:trace contextRef="#ctx0" brushRef="#br0" timeOffset="1172">827 154 36,'0'0'30,"-7"-11"2,7 11 1,-8-13-15,12 0-2,-3 4-3,9-8-3,-2 2-4,7-5-1,1 2-2,3 1-1,-1 5-1,0 5 0,-1 5 0,-3 7-1,-1 8 0,-5 7 0,-2 5 0,-5 6 0,-5 4 1,-4 3-1,-6 2 1,-4 3-1,-6-2 2,1-3-1,-2-4 1,1-7 0,2-7 0,3-9 1,5-9-2,5-10 2,4-5-2,5-5 1,4 0 0,6 0 0,2 5 1,5 5-2,1 8 2,3 7 0,2 9 0,3 1 0,-3 6-2,3-1 1,-2-1-1,-2-5 2,0-5-3,-3-7 0,-1-6-4,-6-5 0,3-6-10,-10 1-27,-5-2 0,-1-2 0,-6 4-1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8428" units="in"/>
          <inkml:channel name="Y" type="integer" max="24570" units="in"/>
          <inkml:channel name="F" type="integer" max="255" units="dev"/>
        </inkml:traceFormat>
        <inkml:channelProperties>
          <inkml:channelProperty channel="X" name="resolution" value="2978.02197" units="1/in"/>
          <inkml:channelProperty channel="Y" name="resolution" value="2978.18188" units="1/in"/>
          <inkml:channelProperty channel="F" name="resolution" value="INF" units="1/dev"/>
        </inkml:channelProperties>
      </inkml:inkSource>
      <inkml:timestamp xml:id="ts0" timeString="2006-08-09T18:36:04.734"/>
    </inkml:context>
    <inkml:brush xml:id="br0">
      <inkml:brushProperty name="width" value="0.05292" units="cm"/>
      <inkml:brushProperty name="height" value="0.05292" units="cm"/>
      <inkml:brushProperty name="fitToCurve" value="1"/>
    </inkml:brush>
  </inkml:definitions>
  <inkml:trace contextRef="#ctx0" brushRef="#br0">100 76 17,'-10'-5'26,"-7"5"4,5-4 2,3-3-13,-1 5-2,10 2-1,0-11-1,10 1-4,3 3-4,7-2-3,0 3-3,2 0 0,0 4-2,-1 4 1,-2 3-1,-5 3 1,-5 4 0,-6 2 0,-4 2 1,-6 0-1,-6 1 1,-4-3-1,-4-2 1,0-1 0,0-3 1,3-3-1,3-2 0,7-4 0,8 1 0,0 0 0,19-12-1,0 8 1,4 3-2,1 2 1,1 5 0,-2 5-1,-4 5 1,-7 4 1,-4 3 0,-6 2 0,-8 1 1,-6 0 0,-6-1 0,-6-3 0,-2-2 1,-3-3-1,-2-5 1,2-7-2,3-5-1,4-5-1,8-5-2,3-2-6,13-7-9,7 5-18,8-2-1,9 1-1,5 0 2</inkml:trace>
  <inkml:trace contextRef="#ctx0" brushRef="#br0" timeOffset="531">449 170 54,'10'-1'33,"-10"1"1,0 0 1,2-14-17,-10 11-6,4-6-2,-4 7-3,-1-2-1,-3 7-2,-1 0-1,-3 9-2,0 4 1,1 5-1,1 3 0,3 4-1,4 1 1,6-1-1,6 1 1,6-7 0,6-2 0,4-8-1,2-4 1,1-7-1,0-7 1,-2-6-1,-5-7 0,-3-4 1,-6-6-1,-6-2 1,-6-1-1,-7 1 0,-5 4 0,-7 5 0,-3 7-1,-2 7-3,-1 12-3,6 5-7,1 10-16,8 4-8,9-1 1,5 2-1</inkml:trace>
  <inkml:trace contextRef="#ctx0" brushRef="#br0" timeOffset="969">682 86 49,'0'0'32,"-9"-17"1,5 8-7,-4 4-8,9-6-2,-1 11-4,4-17-2,-4 17-4,20-17-1,-6 12-3,4 1-1,0 3 0,-1 3-1,-1 5 0,-3 3 0,-4 5 0,-4 1 0,-5 4 0,-3 0 0,-3 1 1,-5 0-1,-2 0 1,-2-3-1,-1-4 2,2-5-1,1-3 0,3-7-1,10 1 1,-5-13-1,12 1 1,4 0-1,6-1-1,3 2 0,4 3 1,2 3 0,-1 4 0,-2 5-1,-3 3 2,-2 7-1,-6 4 1,-3 2 0,-6 3 1,-5 2 0,-8 1 0,-5 0 1,-7 0-1,-4-5 1,-6-1-2,-3-3 0,1-6-5,-4 0-16,11-8-18,5-4-1,3-3 0,11-5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pPr>
              <a:defRPr/>
            </a:pPr>
            <a:fld id="{CBA32819-8918-41C6-BCC8-0CAA09EB709D}" type="datetimeFigureOut">
              <a:rPr lang="pt-BR"/>
              <a:pPr>
                <a:defRPr/>
              </a:pPr>
              <a:t>24/04/2011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990600" y="768350"/>
            <a:ext cx="511810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pt-BR" noProof="0" smtClean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pPr>
              <a:defRPr/>
            </a:pPr>
            <a:fld id="{23E36F6E-2779-4935-A7BE-27C4105330CD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5167834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CC6321-FDE5-483E-8F79-29FA6D1711E6}" type="slidenum">
              <a:rPr lang="pt-BR"/>
              <a:pPr/>
              <a:t>13</a:t>
            </a:fld>
            <a:endParaRPr lang="pt-BR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Aqueles que enfatizam a qualidade de construção do sistema interativo tendem a seguir uma abordagem de “dentro para fora”.</a:t>
            </a:r>
          </a:p>
          <a:p>
            <a:r>
              <a:rPr lang="pt-BR" dirty="0"/>
              <a:t>Por outro lado, aqueles que destacam a qualidade de uso geralmente seguem uma abordagem de “fora para dentro”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331B11-17DE-43B2-BE64-66A87A7348A0}" type="slidenum">
              <a:rPr lang="pt-BR"/>
              <a:pPr/>
              <a:t>2</a:t>
            </a:fld>
            <a:endParaRPr lang="pt-BR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Explore exemplos mais concretos e </a:t>
            </a:r>
            <a:r>
              <a:rPr lang="pt-BR" dirty="0" smtClean="0"/>
              <a:t>próximos </a:t>
            </a:r>
            <a:r>
              <a:rPr lang="pt-BR" dirty="0"/>
              <a:t>à sua realidade.</a:t>
            </a:r>
          </a:p>
          <a:p>
            <a:r>
              <a:rPr lang="pt-BR" dirty="0" smtClean="0"/>
              <a:t>Analise-os </a:t>
            </a:r>
            <a:r>
              <a:rPr lang="pt-BR" dirty="0"/>
              <a:t>conforme os exemplos da Seção 1.1 do livro. </a:t>
            </a:r>
          </a:p>
          <a:p>
            <a:endParaRPr lang="pt-BR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B9CC1D-A1C8-4B2C-90C0-FEC3DF1498E9}" type="slidenum">
              <a:rPr lang="pt-BR"/>
              <a:pPr/>
              <a:t>3</a:t>
            </a:fld>
            <a:endParaRPr lang="pt-BR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Explore exemplos mais concretos </a:t>
            </a:r>
            <a:r>
              <a:rPr lang="pt-BR" dirty="0" smtClean="0"/>
              <a:t>e próximos </a:t>
            </a:r>
            <a:r>
              <a:rPr lang="pt-BR" dirty="0"/>
              <a:t>à sua realidade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AE46AE-980E-4672-80AF-344AB65772AB}" type="slidenum">
              <a:rPr lang="pt-BR"/>
              <a:pPr/>
              <a:t>4</a:t>
            </a:fld>
            <a:endParaRPr lang="pt-BR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Explore exemplos mais concretos </a:t>
            </a:r>
            <a:r>
              <a:rPr lang="pt-BR" dirty="0" smtClean="0"/>
              <a:t>e próximos </a:t>
            </a:r>
            <a:r>
              <a:rPr lang="pt-BR" dirty="0"/>
              <a:t>à sua realidade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No interfone antigo, era possível ligar</a:t>
            </a:r>
            <a:r>
              <a:rPr lang="pt-BR" baseline="0" dirty="0" smtClean="0"/>
              <a:t> clicando apenas um botão. Também era possível associar a posição dos botões à distribuição física dos apartamentos, o que facilita a lembrança do número. Em decorrência disso, era possível memorizar apenas a posição do botão que poderia ser pressionado: “o último da primeira linha, não importa qual o número dele”.</a:t>
            </a:r>
          </a:p>
          <a:p>
            <a:endParaRPr lang="pt-BR" baseline="0" dirty="0" smtClean="0"/>
          </a:p>
          <a:p>
            <a:r>
              <a:rPr lang="pt-BR" baseline="0" dirty="0" smtClean="0"/>
              <a:t>No novo interfone, é preciso digitar “&gt;”, o número do bloco e do apartamento. Nesse caso, o usuário precisa obrigatoriamente memorizar os números. Provavelmente vamos ouvir coisas do tipo: “Qual era o número do bloco mesmo? Eu só sei que fica ali naquele prédio.” </a:t>
            </a:r>
          </a:p>
          <a:p>
            <a:endParaRPr lang="pt-BR" baseline="0" dirty="0" smtClean="0"/>
          </a:p>
          <a:p>
            <a:r>
              <a:rPr lang="pt-BR" baseline="0" dirty="0" smtClean="0"/>
              <a:t>Depoimento pessoal: a primeira vez que Bruno usou esse interfone na casa da sua tia, parecia mais fácil gritar na janela do que aprender como funciona o novo interfone.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7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06CFEE-BE32-4F65-8D90-FB2C4B980591}" type="slidenum">
              <a:rPr lang="pt-BR"/>
              <a:pPr/>
              <a:t>8</a:t>
            </a:fld>
            <a:endParaRPr lang="pt-BR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1100" dirty="0"/>
              <a:t>Explore as consequências dessas mudanças, considerando o que se faz, como se faz, quem as faz, quando, onde e por quê. </a:t>
            </a:r>
          </a:p>
          <a:p>
            <a:pPr>
              <a:lnSpc>
                <a:spcPct val="90000"/>
              </a:lnSpc>
            </a:pPr>
            <a:endParaRPr lang="pt-BR" sz="1100" dirty="0"/>
          </a:p>
          <a:p>
            <a:pPr>
              <a:lnSpc>
                <a:spcPct val="90000"/>
              </a:lnSpc>
            </a:pPr>
            <a:r>
              <a:rPr lang="pt-BR" sz="1100" dirty="0"/>
              <a:t>Algumas delas são:</a:t>
            </a:r>
          </a:p>
          <a:p>
            <a:pPr>
              <a:lnSpc>
                <a:spcPct val="90000"/>
              </a:lnSpc>
            </a:pPr>
            <a:endParaRPr lang="pt-BR" sz="1100" dirty="0"/>
          </a:p>
          <a:p>
            <a:pPr>
              <a:lnSpc>
                <a:spcPct val="90000"/>
              </a:lnSpc>
            </a:pPr>
            <a:r>
              <a:rPr lang="pt-BR" sz="1100" dirty="0"/>
              <a:t>Antes era mais eficiente falar com um apartamento, pois bastava clicar num único botão. Agora são necessários 5.</a:t>
            </a:r>
          </a:p>
          <a:p>
            <a:pPr>
              <a:lnSpc>
                <a:spcPct val="90000"/>
              </a:lnSpc>
            </a:pPr>
            <a:r>
              <a:rPr lang="pt-BR" sz="1100" dirty="0"/>
              <a:t>Por isso antes era possível utilizar uma percepção e memória mais espacial (“eu sempre aperto o segundo da esquerda para direita na última linha”) do que uma percepção e memória mais linguística (eu preciso saber os números do bloco e do apartamento).</a:t>
            </a:r>
          </a:p>
          <a:p>
            <a:pPr>
              <a:lnSpc>
                <a:spcPct val="90000"/>
              </a:lnSpc>
            </a:pPr>
            <a:r>
              <a:rPr lang="pt-BR" sz="1100" dirty="0"/>
              <a:t>Além disso, antes era mais simples aprender e explicar como funciona, pois bastava dizer “aperte o botão do 401”.</a:t>
            </a:r>
          </a:p>
          <a:p>
            <a:pPr>
              <a:lnSpc>
                <a:spcPct val="90000"/>
              </a:lnSpc>
            </a:pPr>
            <a:r>
              <a:rPr lang="pt-BR" sz="1100" dirty="0"/>
              <a:t>No novo sistema, mesmo que a pessoa consiga se lembrar do número do apartamento, ela ainda pode não conseguir falar com o apartamento desejado.</a:t>
            </a:r>
          </a:p>
          <a:p>
            <a:pPr>
              <a:lnSpc>
                <a:spcPct val="90000"/>
              </a:lnSpc>
            </a:pPr>
            <a:endParaRPr lang="pt-BR" sz="1100" dirty="0"/>
          </a:p>
          <a:p>
            <a:pPr>
              <a:lnSpc>
                <a:spcPct val="90000"/>
              </a:lnSpc>
            </a:pPr>
            <a:r>
              <a:rPr lang="pt-BR" sz="1100" dirty="0"/>
              <a:t>Pense numa pessoa mais idosa (sua mãe ou avó) se deparando com um dispositivo mais complexo. O que isso pode causar?</a:t>
            </a:r>
          </a:p>
          <a:p>
            <a:pPr>
              <a:lnSpc>
                <a:spcPct val="90000"/>
              </a:lnSpc>
            </a:pPr>
            <a:r>
              <a:rPr lang="pt-BR" sz="1100" dirty="0"/>
              <a:t>Pense num deficiente visual tentando usar o novo interfone. Como seria essa experiência? (um deficiente visual pode ter uma percepção espacial via tato, mas ter dificuldade de digitar tantos botões no novo interfone)</a:t>
            </a:r>
          </a:p>
          <a:p>
            <a:pPr>
              <a:lnSpc>
                <a:spcPct val="90000"/>
              </a:lnSpc>
            </a:pPr>
            <a:r>
              <a:rPr lang="pt-BR" sz="1100" dirty="0"/>
              <a:t>Quais são as consequências de tornar possível e quase de graça a possibilidade de ligar de um apartamento para o outro dentro do condomínio? Felizmente neste caso as consequências não são tão negativas. Mas é preciso estar ciente das consequências, boas e ruins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9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C1BB6F-E990-4FF5-9A69-CC3605F61A43}" type="slidenum">
              <a:rPr lang="pt-BR"/>
              <a:pPr/>
              <a:t>11</a:t>
            </a:fld>
            <a:endParaRPr lang="pt-BR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Dentre os diferentes tipos de TICs, IHC está interessada nos sistemas </a:t>
            </a:r>
            <a:r>
              <a:rPr lang="pt-BR" dirty="0" smtClean="0"/>
              <a:t>com </a:t>
            </a:r>
            <a:r>
              <a:rPr lang="pt-BR" dirty="0"/>
              <a:t>os quais as pessoas interagem</a:t>
            </a:r>
            <a:r>
              <a:rPr lang="pt-BR" dirty="0" smtClean="0"/>
              <a:t>. Identifique</a:t>
            </a:r>
            <a:r>
              <a:rPr lang="pt-BR" baseline="0" dirty="0" smtClean="0"/>
              <a:t> outros sistemas com forte interação com o usuário, e sistemas com muito pouca ou nenhuma interação.</a:t>
            </a:r>
            <a:endParaRPr lang="pt-BR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D7656D-1B1A-407A-8719-59D33E30B70D}" type="slidenum">
              <a:rPr lang="pt-BR"/>
              <a:pPr/>
              <a:t>12</a:t>
            </a:fld>
            <a:endParaRPr lang="pt-BR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O profissional de IHC deve conhecer </a:t>
            </a:r>
            <a:r>
              <a:rPr lang="pt-BR" dirty="0" smtClean="0"/>
              <a:t>e valorizar os </a:t>
            </a:r>
            <a:r>
              <a:rPr lang="pt-BR" dirty="0"/>
              <a:t>outros envolvidos com os sistemas interativos (</a:t>
            </a:r>
            <a:r>
              <a:rPr lang="pt-BR" i="1" dirty="0" err="1"/>
              <a:t>stakeholders</a:t>
            </a:r>
            <a:r>
              <a:rPr lang="pt-BR" dirty="0"/>
              <a:t>), mas seu papel é defender os interesses </a:t>
            </a:r>
            <a:r>
              <a:rPr lang="pt-BR" dirty="0" smtClean="0"/>
              <a:t>dos usuários </a:t>
            </a:r>
            <a:r>
              <a:rPr lang="pt-BR" dirty="0"/>
              <a:t>perante os demais envolvidos (</a:t>
            </a:r>
            <a:r>
              <a:rPr lang="pt-BR" i="1" dirty="0" err="1"/>
              <a:t>stakeholders</a:t>
            </a:r>
            <a:r>
              <a:rPr lang="pt-BR" dirty="0"/>
              <a:t>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 userDrawn="1"/>
        </p:nvSpPr>
        <p:spPr>
          <a:xfrm>
            <a:off x="762000" y="2362200"/>
            <a:ext cx="7543800" cy="2593975"/>
          </a:xfrm>
          <a:prstGeom prst="rect">
            <a:avLst/>
          </a:prstGeom>
        </p:spPr>
        <p:txBody>
          <a:bodyPr anchor="ctr"/>
          <a:lstStyle/>
          <a:p>
            <a:pPr fontAlgn="auto">
              <a:spcAft>
                <a:spcPts val="0"/>
              </a:spcAft>
              <a:defRPr/>
            </a:pPr>
            <a:endParaRPr lang="pt-BR" sz="4600" spc="-1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 descr="D:\Meus Documentos\Docs\FTP\Livro de IHC\InDesign 20100628e\imgs\logos\campus_lores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69113" y="5272088"/>
            <a:ext cx="903287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D:\Meus Documentos\Docs\FTP\Livro de IHC\InDesign 20100628e\imgs\logos\logo elsevier.tif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2400" y="5484813"/>
            <a:ext cx="687388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reeform 8"/>
          <p:cNvSpPr>
            <a:spLocks noChangeAspect="1" noEditPoints="1"/>
          </p:cNvSpPr>
          <p:nvPr userDrawn="1"/>
        </p:nvSpPr>
        <p:spPr bwMode="auto">
          <a:xfrm>
            <a:off x="7524328" y="2348880"/>
            <a:ext cx="608013" cy="1271588"/>
          </a:xfrm>
          <a:custGeom>
            <a:avLst/>
            <a:gdLst>
              <a:gd name="T0" fmla="*/ 2147483647 w 2579"/>
              <a:gd name="T1" fmla="*/ 2147483647 h 5399"/>
              <a:gd name="T2" fmla="*/ 2147483647 w 2579"/>
              <a:gd name="T3" fmla="*/ 2147483647 h 5399"/>
              <a:gd name="T4" fmla="*/ 2147483647 w 2579"/>
              <a:gd name="T5" fmla="*/ 2147483647 h 5399"/>
              <a:gd name="T6" fmla="*/ 2147483647 w 2579"/>
              <a:gd name="T7" fmla="*/ 2147483647 h 5399"/>
              <a:gd name="T8" fmla="*/ 2147483647 w 2579"/>
              <a:gd name="T9" fmla="*/ 2147483647 h 5399"/>
              <a:gd name="T10" fmla="*/ 170298801 w 2579"/>
              <a:gd name="T11" fmla="*/ 2147483647 h 5399"/>
              <a:gd name="T12" fmla="*/ 2147483647 w 2579"/>
              <a:gd name="T13" fmla="*/ 2147483647 h 5399"/>
              <a:gd name="T14" fmla="*/ 2147483647 w 2579"/>
              <a:gd name="T15" fmla="*/ 2147483647 h 5399"/>
              <a:gd name="T16" fmla="*/ 2147483647 w 2579"/>
              <a:gd name="T17" fmla="*/ 2147483647 h 5399"/>
              <a:gd name="T18" fmla="*/ 2147483647 w 2579"/>
              <a:gd name="T19" fmla="*/ 2147483647 h 5399"/>
              <a:gd name="T20" fmla="*/ 2147483647 w 2579"/>
              <a:gd name="T21" fmla="*/ 2147483647 h 5399"/>
              <a:gd name="T22" fmla="*/ 2147483647 w 2579"/>
              <a:gd name="T23" fmla="*/ 2147483647 h 5399"/>
              <a:gd name="T24" fmla="*/ 2147483647 w 2579"/>
              <a:gd name="T25" fmla="*/ 2147483647 h 5399"/>
              <a:gd name="T26" fmla="*/ 2147483647 w 2579"/>
              <a:gd name="T27" fmla="*/ 2147483647 h 5399"/>
              <a:gd name="T28" fmla="*/ 2147483647 w 2579"/>
              <a:gd name="T29" fmla="*/ 2147483647 h 5399"/>
              <a:gd name="T30" fmla="*/ 2147483647 w 2579"/>
              <a:gd name="T31" fmla="*/ 2147483647 h 5399"/>
              <a:gd name="T32" fmla="*/ 2147483647 w 2579"/>
              <a:gd name="T33" fmla="*/ 2147483647 h 5399"/>
              <a:gd name="T34" fmla="*/ 2147483647 w 2579"/>
              <a:gd name="T35" fmla="*/ 2147483647 h 5399"/>
              <a:gd name="T36" fmla="*/ 2147483647 w 2579"/>
              <a:gd name="T37" fmla="*/ 2147483647 h 5399"/>
              <a:gd name="T38" fmla="*/ 2147483647 w 2579"/>
              <a:gd name="T39" fmla="*/ 2147483647 h 5399"/>
              <a:gd name="T40" fmla="*/ 2147483647 w 2579"/>
              <a:gd name="T41" fmla="*/ 2147483647 h 5399"/>
              <a:gd name="T42" fmla="*/ 2147483647 w 2579"/>
              <a:gd name="T43" fmla="*/ 2147483647 h 5399"/>
              <a:gd name="T44" fmla="*/ 2147483647 w 2579"/>
              <a:gd name="T45" fmla="*/ 2147483647 h 5399"/>
              <a:gd name="T46" fmla="*/ 2147483647 w 2579"/>
              <a:gd name="T47" fmla="*/ 2147483647 h 5399"/>
              <a:gd name="T48" fmla="*/ 2147483647 w 2579"/>
              <a:gd name="T49" fmla="*/ 2147483647 h 5399"/>
              <a:gd name="T50" fmla="*/ 2147483647 w 2579"/>
              <a:gd name="T51" fmla="*/ 2147483647 h 5399"/>
              <a:gd name="T52" fmla="*/ 2147483647 w 2579"/>
              <a:gd name="T53" fmla="*/ 2147483647 h 5399"/>
              <a:gd name="T54" fmla="*/ 2147483647 w 2579"/>
              <a:gd name="T55" fmla="*/ 2147483647 h 5399"/>
              <a:gd name="T56" fmla="*/ 2147483647 w 2579"/>
              <a:gd name="T57" fmla="*/ 2147483647 h 5399"/>
              <a:gd name="T58" fmla="*/ 2147483647 w 2579"/>
              <a:gd name="T59" fmla="*/ 2147483647 h 5399"/>
              <a:gd name="T60" fmla="*/ 2147483647 w 2579"/>
              <a:gd name="T61" fmla="*/ 2147483647 h 5399"/>
              <a:gd name="T62" fmla="*/ 2147483647 w 2579"/>
              <a:gd name="T63" fmla="*/ 2147483647 h 5399"/>
              <a:gd name="T64" fmla="*/ 2147483647 w 2579"/>
              <a:gd name="T65" fmla="*/ 2147483647 h 5399"/>
              <a:gd name="T66" fmla="*/ 2147483647 w 2579"/>
              <a:gd name="T67" fmla="*/ 2147483647 h 5399"/>
              <a:gd name="T68" fmla="*/ 2147483647 w 2579"/>
              <a:gd name="T69" fmla="*/ 2147483647 h 5399"/>
              <a:gd name="T70" fmla="*/ 2147483647 w 2579"/>
              <a:gd name="T71" fmla="*/ 2147483647 h 5399"/>
              <a:gd name="T72" fmla="*/ 2147483647 w 2579"/>
              <a:gd name="T73" fmla="*/ 2147483647 h 5399"/>
              <a:gd name="T74" fmla="*/ 2147483647 w 2579"/>
              <a:gd name="T75" fmla="*/ 2147483647 h 5399"/>
              <a:gd name="T76" fmla="*/ 2147483647 w 2579"/>
              <a:gd name="T77" fmla="*/ 2147483647 h 5399"/>
              <a:gd name="T78" fmla="*/ 2147483647 w 2579"/>
              <a:gd name="T79" fmla="*/ 0 h 5399"/>
              <a:gd name="T80" fmla="*/ 2147483647 w 2579"/>
              <a:gd name="T81" fmla="*/ 2147483647 h 5399"/>
              <a:gd name="T82" fmla="*/ 2147483647 w 2579"/>
              <a:gd name="T83" fmla="*/ 2147483647 h 5399"/>
              <a:gd name="T84" fmla="*/ 2147483647 w 2579"/>
              <a:gd name="T85" fmla="*/ 2147483647 h 539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2579"/>
              <a:gd name="T130" fmla="*/ 0 h 5399"/>
              <a:gd name="T131" fmla="*/ 2579 w 2579"/>
              <a:gd name="T132" fmla="*/ 5399 h 539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2579" h="5399">
                <a:moveTo>
                  <a:pt x="1714" y="978"/>
                </a:moveTo>
                <a:lnTo>
                  <a:pt x="873" y="978"/>
                </a:lnTo>
                <a:cubicBezTo>
                  <a:pt x="744" y="995"/>
                  <a:pt x="627" y="1062"/>
                  <a:pt x="547" y="1166"/>
                </a:cubicBezTo>
                <a:cubicBezTo>
                  <a:pt x="480" y="1269"/>
                  <a:pt x="432" y="1382"/>
                  <a:pt x="404" y="1502"/>
                </a:cubicBezTo>
                <a:lnTo>
                  <a:pt x="13" y="2698"/>
                </a:lnTo>
                <a:cubicBezTo>
                  <a:pt x="0" y="2796"/>
                  <a:pt x="69" y="2887"/>
                  <a:pt x="167" y="2900"/>
                </a:cubicBezTo>
                <a:cubicBezTo>
                  <a:pt x="241" y="2910"/>
                  <a:pt x="314" y="2873"/>
                  <a:pt x="349" y="2807"/>
                </a:cubicBezTo>
                <a:lnTo>
                  <a:pt x="745" y="1581"/>
                </a:lnTo>
                <a:cubicBezTo>
                  <a:pt x="770" y="1551"/>
                  <a:pt x="814" y="1548"/>
                  <a:pt x="844" y="1573"/>
                </a:cubicBezTo>
                <a:cubicBezTo>
                  <a:pt x="858" y="1585"/>
                  <a:pt x="867" y="1602"/>
                  <a:pt x="868" y="1620"/>
                </a:cubicBezTo>
                <a:lnTo>
                  <a:pt x="250" y="3627"/>
                </a:lnTo>
                <a:lnTo>
                  <a:pt x="809" y="3627"/>
                </a:lnTo>
                <a:lnTo>
                  <a:pt x="809" y="5229"/>
                </a:lnTo>
                <a:cubicBezTo>
                  <a:pt x="837" y="5336"/>
                  <a:pt x="946" y="5399"/>
                  <a:pt x="1053" y="5371"/>
                </a:cubicBezTo>
                <a:cubicBezTo>
                  <a:pt x="1122" y="5353"/>
                  <a:pt x="1176" y="5299"/>
                  <a:pt x="1195" y="5229"/>
                </a:cubicBezTo>
                <a:lnTo>
                  <a:pt x="1195" y="3627"/>
                </a:lnTo>
                <a:lnTo>
                  <a:pt x="1328" y="3627"/>
                </a:lnTo>
                <a:lnTo>
                  <a:pt x="1328" y="5229"/>
                </a:lnTo>
                <a:cubicBezTo>
                  <a:pt x="1358" y="5336"/>
                  <a:pt x="1469" y="5398"/>
                  <a:pt x="1575" y="5368"/>
                </a:cubicBezTo>
                <a:cubicBezTo>
                  <a:pt x="1642" y="5349"/>
                  <a:pt x="1695" y="5296"/>
                  <a:pt x="1714" y="5229"/>
                </a:cubicBezTo>
                <a:lnTo>
                  <a:pt x="1714" y="3627"/>
                </a:lnTo>
                <a:lnTo>
                  <a:pt x="2302" y="3627"/>
                </a:lnTo>
                <a:lnTo>
                  <a:pt x="1728" y="1655"/>
                </a:lnTo>
                <a:cubicBezTo>
                  <a:pt x="1737" y="1604"/>
                  <a:pt x="1786" y="1570"/>
                  <a:pt x="1837" y="1579"/>
                </a:cubicBezTo>
                <a:cubicBezTo>
                  <a:pt x="1853" y="1582"/>
                  <a:pt x="1869" y="1590"/>
                  <a:pt x="1882" y="1601"/>
                </a:cubicBezTo>
                <a:lnTo>
                  <a:pt x="2233" y="2787"/>
                </a:lnTo>
                <a:cubicBezTo>
                  <a:pt x="2285" y="2873"/>
                  <a:pt x="2396" y="2901"/>
                  <a:pt x="2482" y="2849"/>
                </a:cubicBezTo>
                <a:cubicBezTo>
                  <a:pt x="2545" y="2811"/>
                  <a:pt x="2579" y="2740"/>
                  <a:pt x="2569" y="2668"/>
                </a:cubicBezTo>
                <a:lnTo>
                  <a:pt x="2168" y="1433"/>
                </a:lnTo>
                <a:cubicBezTo>
                  <a:pt x="2149" y="1348"/>
                  <a:pt x="2112" y="1269"/>
                  <a:pt x="2060" y="1200"/>
                </a:cubicBezTo>
                <a:cubicBezTo>
                  <a:pt x="1973" y="1088"/>
                  <a:pt x="1851" y="1010"/>
                  <a:pt x="1714" y="978"/>
                </a:cubicBezTo>
                <a:close/>
                <a:moveTo>
                  <a:pt x="1733" y="409"/>
                </a:moveTo>
                <a:cubicBezTo>
                  <a:pt x="1733" y="183"/>
                  <a:pt x="1546" y="0"/>
                  <a:pt x="1315" y="0"/>
                </a:cubicBezTo>
                <a:cubicBezTo>
                  <a:pt x="1084" y="0"/>
                  <a:pt x="897" y="183"/>
                  <a:pt x="897" y="409"/>
                </a:cubicBezTo>
                <a:cubicBezTo>
                  <a:pt x="897" y="635"/>
                  <a:pt x="1084" y="818"/>
                  <a:pt x="1315" y="818"/>
                </a:cubicBezTo>
                <a:cubicBezTo>
                  <a:pt x="1546" y="818"/>
                  <a:pt x="1733" y="635"/>
                  <a:pt x="1733" y="409"/>
                </a:cubicBezTo>
                <a:close/>
              </a:path>
            </a:pathLst>
          </a:custGeom>
          <a:noFill/>
          <a:ln w="28575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8" name="Freeform 13"/>
          <p:cNvSpPr>
            <a:spLocks noChangeAspect="1" noEditPoints="1"/>
          </p:cNvSpPr>
          <p:nvPr userDrawn="1"/>
        </p:nvSpPr>
        <p:spPr bwMode="auto">
          <a:xfrm>
            <a:off x="2830140" y="715665"/>
            <a:ext cx="485775" cy="1273175"/>
          </a:xfrm>
          <a:custGeom>
            <a:avLst/>
            <a:gdLst>
              <a:gd name="T0" fmla="*/ 2147483647 w 2083"/>
              <a:gd name="T1" fmla="*/ 2147483647 h 5465"/>
              <a:gd name="T2" fmla="*/ 2147483647 w 2083"/>
              <a:gd name="T3" fmla="*/ 0 h 5465"/>
              <a:gd name="T4" fmla="*/ 2147483647 w 2083"/>
              <a:gd name="T5" fmla="*/ 2147483647 h 5465"/>
              <a:gd name="T6" fmla="*/ 2147483647 w 2083"/>
              <a:gd name="T7" fmla="*/ 2147483647 h 5465"/>
              <a:gd name="T8" fmla="*/ 2147483647 w 2083"/>
              <a:gd name="T9" fmla="*/ 2147483647 h 5465"/>
              <a:gd name="T10" fmla="*/ 2147483647 w 2083"/>
              <a:gd name="T11" fmla="*/ 2147483647 h 5465"/>
              <a:gd name="T12" fmla="*/ 2147483647 w 2083"/>
              <a:gd name="T13" fmla="*/ 2147483647 h 5465"/>
              <a:gd name="T14" fmla="*/ 12672125 w 2083"/>
              <a:gd name="T15" fmla="*/ 2147483647 h 5465"/>
              <a:gd name="T16" fmla="*/ 0 w 2083"/>
              <a:gd name="T17" fmla="*/ 2147483647 h 5465"/>
              <a:gd name="T18" fmla="*/ 0 w 2083"/>
              <a:gd name="T19" fmla="*/ 2147483647 h 5465"/>
              <a:gd name="T20" fmla="*/ 0 w 2083"/>
              <a:gd name="T21" fmla="*/ 2147483647 h 5465"/>
              <a:gd name="T22" fmla="*/ 2147483647 w 2083"/>
              <a:gd name="T23" fmla="*/ 2147483647 h 5465"/>
              <a:gd name="T24" fmla="*/ 2147483647 w 2083"/>
              <a:gd name="T25" fmla="*/ 2147483647 h 5465"/>
              <a:gd name="T26" fmla="*/ 2147483647 w 2083"/>
              <a:gd name="T27" fmla="*/ 2147483647 h 5465"/>
              <a:gd name="T28" fmla="*/ 2147483647 w 2083"/>
              <a:gd name="T29" fmla="*/ 2147483647 h 5465"/>
              <a:gd name="T30" fmla="*/ 2147483647 w 2083"/>
              <a:gd name="T31" fmla="*/ 2147483647 h 5465"/>
              <a:gd name="T32" fmla="*/ 2147483647 w 2083"/>
              <a:gd name="T33" fmla="*/ 2147483647 h 5465"/>
              <a:gd name="T34" fmla="*/ 2147483647 w 2083"/>
              <a:gd name="T35" fmla="*/ 2147483647 h 5465"/>
              <a:gd name="T36" fmla="*/ 2147483647 w 2083"/>
              <a:gd name="T37" fmla="*/ 2147483647 h 5465"/>
              <a:gd name="T38" fmla="*/ 2147483647 w 2083"/>
              <a:gd name="T39" fmla="*/ 2147483647 h 5465"/>
              <a:gd name="T40" fmla="*/ 2147483647 w 2083"/>
              <a:gd name="T41" fmla="*/ 2147483647 h 5465"/>
              <a:gd name="T42" fmla="*/ 2147483647 w 2083"/>
              <a:gd name="T43" fmla="*/ 2147483647 h 5465"/>
              <a:gd name="T44" fmla="*/ 2147483647 w 2083"/>
              <a:gd name="T45" fmla="*/ 2147483647 h 5465"/>
              <a:gd name="T46" fmla="*/ 2147483647 w 2083"/>
              <a:gd name="T47" fmla="*/ 2147483647 h 5465"/>
              <a:gd name="T48" fmla="*/ 2147483647 w 2083"/>
              <a:gd name="T49" fmla="*/ 2147483647 h 5465"/>
              <a:gd name="T50" fmla="*/ 2147483647 w 2083"/>
              <a:gd name="T51" fmla="*/ 2147483647 h 5465"/>
              <a:gd name="T52" fmla="*/ 2147483647 w 2083"/>
              <a:gd name="T53" fmla="*/ 2147483647 h 5465"/>
              <a:gd name="T54" fmla="*/ 2147483647 w 2083"/>
              <a:gd name="T55" fmla="*/ 2147483647 h 5465"/>
              <a:gd name="T56" fmla="*/ 2147483647 w 2083"/>
              <a:gd name="T57" fmla="*/ 2147483647 h 5465"/>
              <a:gd name="T58" fmla="*/ 2147483647 w 2083"/>
              <a:gd name="T59" fmla="*/ 2147483647 h 5465"/>
              <a:gd name="T60" fmla="*/ 2147483647 w 2083"/>
              <a:gd name="T61" fmla="*/ 2147483647 h 5465"/>
              <a:gd name="T62" fmla="*/ 2147483647 w 2083"/>
              <a:gd name="T63" fmla="*/ 2147483647 h 5465"/>
              <a:gd name="T64" fmla="*/ 2147483647 w 2083"/>
              <a:gd name="T65" fmla="*/ 2147483647 h 5465"/>
              <a:gd name="T66" fmla="*/ 2147483647 w 2083"/>
              <a:gd name="T67" fmla="*/ 2147483647 h 5465"/>
              <a:gd name="T68" fmla="*/ 2147483647 w 2083"/>
              <a:gd name="T69" fmla="*/ 2147483647 h 5465"/>
              <a:gd name="T70" fmla="*/ 2147483647 w 2083"/>
              <a:gd name="T71" fmla="*/ 2147483647 h 5465"/>
              <a:gd name="T72" fmla="*/ 2147483647 w 2083"/>
              <a:gd name="T73" fmla="*/ 2147483647 h 5465"/>
              <a:gd name="T74" fmla="*/ 2147483647 w 2083"/>
              <a:gd name="T75" fmla="*/ 2147483647 h 5465"/>
              <a:gd name="T76" fmla="*/ 2147483647 w 2083"/>
              <a:gd name="T77" fmla="*/ 2147483647 h 5465"/>
              <a:gd name="T78" fmla="*/ 2147483647 w 2083"/>
              <a:gd name="T79" fmla="*/ 2147483647 h 5465"/>
              <a:gd name="T80" fmla="*/ 2147483647 w 2083"/>
              <a:gd name="T81" fmla="*/ 2147483647 h 5465"/>
              <a:gd name="T82" fmla="*/ 2147483647 w 2083"/>
              <a:gd name="T83" fmla="*/ 2147483647 h 5465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083"/>
              <a:gd name="T127" fmla="*/ 0 h 5465"/>
              <a:gd name="T128" fmla="*/ 2083 w 2083"/>
              <a:gd name="T129" fmla="*/ 5465 h 5465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083" h="5465">
                <a:moveTo>
                  <a:pt x="1469" y="432"/>
                </a:moveTo>
                <a:cubicBezTo>
                  <a:pt x="1469" y="194"/>
                  <a:pt x="1273" y="0"/>
                  <a:pt x="1032" y="0"/>
                </a:cubicBezTo>
                <a:cubicBezTo>
                  <a:pt x="791" y="0"/>
                  <a:pt x="595" y="194"/>
                  <a:pt x="595" y="432"/>
                </a:cubicBezTo>
                <a:cubicBezTo>
                  <a:pt x="595" y="671"/>
                  <a:pt x="791" y="864"/>
                  <a:pt x="1032" y="864"/>
                </a:cubicBezTo>
                <a:cubicBezTo>
                  <a:pt x="1273" y="864"/>
                  <a:pt x="1469" y="671"/>
                  <a:pt x="1469" y="432"/>
                </a:cubicBezTo>
                <a:close/>
                <a:moveTo>
                  <a:pt x="1581" y="1022"/>
                </a:moveTo>
                <a:lnTo>
                  <a:pt x="534" y="1022"/>
                </a:lnTo>
                <a:cubicBezTo>
                  <a:pt x="254" y="1008"/>
                  <a:pt x="15" y="1224"/>
                  <a:pt x="1" y="1504"/>
                </a:cubicBezTo>
                <a:cubicBezTo>
                  <a:pt x="1" y="1511"/>
                  <a:pt x="1" y="1518"/>
                  <a:pt x="0" y="1525"/>
                </a:cubicBezTo>
                <a:lnTo>
                  <a:pt x="0" y="3013"/>
                </a:lnTo>
                <a:cubicBezTo>
                  <a:pt x="11" y="3104"/>
                  <a:pt x="93" y="3170"/>
                  <a:pt x="184" y="3160"/>
                </a:cubicBezTo>
                <a:cubicBezTo>
                  <a:pt x="261" y="3151"/>
                  <a:pt x="322" y="3090"/>
                  <a:pt x="331" y="3013"/>
                </a:cubicBezTo>
                <a:lnTo>
                  <a:pt x="336" y="1733"/>
                </a:lnTo>
                <a:cubicBezTo>
                  <a:pt x="336" y="1691"/>
                  <a:pt x="370" y="1657"/>
                  <a:pt x="412" y="1657"/>
                </a:cubicBezTo>
                <a:cubicBezTo>
                  <a:pt x="454" y="1656"/>
                  <a:pt x="488" y="1691"/>
                  <a:pt x="488" y="1733"/>
                </a:cubicBezTo>
                <a:cubicBezTo>
                  <a:pt x="488" y="1733"/>
                  <a:pt x="488" y="1733"/>
                  <a:pt x="488" y="1733"/>
                </a:cubicBezTo>
                <a:lnTo>
                  <a:pt x="488" y="5239"/>
                </a:lnTo>
                <a:cubicBezTo>
                  <a:pt x="495" y="5366"/>
                  <a:pt x="605" y="5464"/>
                  <a:pt x="732" y="5457"/>
                </a:cubicBezTo>
                <a:cubicBezTo>
                  <a:pt x="850" y="5450"/>
                  <a:pt x="944" y="5356"/>
                  <a:pt x="951" y="5239"/>
                </a:cubicBezTo>
                <a:lnTo>
                  <a:pt x="951" y="3196"/>
                </a:lnTo>
                <a:cubicBezTo>
                  <a:pt x="989" y="3153"/>
                  <a:pt x="1055" y="3148"/>
                  <a:pt x="1099" y="3187"/>
                </a:cubicBezTo>
                <a:cubicBezTo>
                  <a:pt x="1102" y="3190"/>
                  <a:pt x="1105" y="3193"/>
                  <a:pt x="1108" y="3196"/>
                </a:cubicBezTo>
                <a:lnTo>
                  <a:pt x="1108" y="5239"/>
                </a:lnTo>
                <a:cubicBezTo>
                  <a:pt x="1117" y="5368"/>
                  <a:pt x="1228" y="5465"/>
                  <a:pt x="1358" y="5456"/>
                </a:cubicBezTo>
                <a:cubicBezTo>
                  <a:pt x="1474" y="5449"/>
                  <a:pt x="1568" y="5355"/>
                  <a:pt x="1575" y="5239"/>
                </a:cubicBezTo>
                <a:lnTo>
                  <a:pt x="1575" y="1728"/>
                </a:lnTo>
                <a:cubicBezTo>
                  <a:pt x="1569" y="1684"/>
                  <a:pt x="1599" y="1644"/>
                  <a:pt x="1642" y="1637"/>
                </a:cubicBezTo>
                <a:cubicBezTo>
                  <a:pt x="1686" y="1631"/>
                  <a:pt x="1726" y="1661"/>
                  <a:pt x="1733" y="1704"/>
                </a:cubicBezTo>
                <a:cubicBezTo>
                  <a:pt x="1734" y="1712"/>
                  <a:pt x="1734" y="1720"/>
                  <a:pt x="1733" y="1728"/>
                </a:cubicBezTo>
                <a:lnTo>
                  <a:pt x="1733" y="3013"/>
                </a:lnTo>
                <a:cubicBezTo>
                  <a:pt x="1743" y="3107"/>
                  <a:pt x="1828" y="3175"/>
                  <a:pt x="1922" y="3165"/>
                </a:cubicBezTo>
                <a:cubicBezTo>
                  <a:pt x="2002" y="3156"/>
                  <a:pt x="2065" y="3093"/>
                  <a:pt x="2073" y="3013"/>
                </a:cubicBezTo>
                <a:lnTo>
                  <a:pt x="2073" y="1525"/>
                </a:lnTo>
                <a:cubicBezTo>
                  <a:pt x="2083" y="1257"/>
                  <a:pt x="1874" y="1032"/>
                  <a:pt x="1606" y="1022"/>
                </a:cubicBezTo>
                <a:cubicBezTo>
                  <a:pt x="1597" y="1022"/>
                  <a:pt x="1589" y="1022"/>
                  <a:pt x="1581" y="1022"/>
                </a:cubicBezTo>
                <a:close/>
              </a:path>
            </a:pathLst>
          </a:custGeom>
          <a:noFill/>
          <a:ln w="28575">
            <a:solidFill>
              <a:srgbClr val="002060"/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9" name="Oval Callout 1"/>
          <p:cNvSpPr/>
          <p:nvPr userDrawn="1"/>
        </p:nvSpPr>
        <p:spPr>
          <a:xfrm>
            <a:off x="3967211" y="476672"/>
            <a:ext cx="1004888" cy="698500"/>
          </a:xfrm>
          <a:prstGeom prst="wedgeEllipseCallout">
            <a:avLst>
              <a:gd name="adj1" fmla="val -64022"/>
              <a:gd name="adj2" fmla="val 44135"/>
            </a:avLst>
          </a:prstGeom>
          <a:noFill/>
          <a:ln w="28575">
            <a:solidFill>
              <a:srgbClr val="FF9933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0" name="Group 1"/>
          <p:cNvGrpSpPr>
            <a:grpSpLocks/>
          </p:cNvGrpSpPr>
          <p:nvPr userDrawn="1"/>
        </p:nvGrpSpPr>
        <p:grpSpPr bwMode="auto">
          <a:xfrm>
            <a:off x="5014565" y="1340768"/>
            <a:ext cx="893638" cy="812294"/>
            <a:chOff x="1200085" y="966246"/>
            <a:chExt cx="202002" cy="176754"/>
          </a:xfrm>
          <a:noFill/>
        </p:grpSpPr>
        <p:sp>
          <p:nvSpPr>
            <p:cNvPr id="11" name="Rounded Rectangle 2"/>
            <p:cNvSpPr/>
            <p:nvPr/>
          </p:nvSpPr>
          <p:spPr>
            <a:xfrm flipH="1">
              <a:off x="1200085" y="966246"/>
              <a:ext cx="202002" cy="131513"/>
            </a:xfrm>
            <a:prstGeom prst="roundRect">
              <a:avLst/>
            </a:prstGeom>
            <a:grpFill/>
            <a:ln w="28575">
              <a:solidFill>
                <a:srgbClr val="CC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ounded Rectangle 3"/>
            <p:cNvSpPr/>
            <p:nvPr/>
          </p:nvSpPr>
          <p:spPr>
            <a:xfrm flipH="1">
              <a:off x="1217445" y="984921"/>
              <a:ext cx="167283" cy="94164"/>
            </a:xfrm>
            <a:prstGeom prst="roundRect">
              <a:avLst/>
            </a:prstGeom>
            <a:grpFill/>
            <a:ln w="28575">
              <a:solidFill>
                <a:srgbClr val="CC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ounded Rectangle 4"/>
            <p:cNvSpPr/>
            <p:nvPr/>
          </p:nvSpPr>
          <p:spPr>
            <a:xfrm flipH="1">
              <a:off x="1210080" y="1114856"/>
              <a:ext cx="182012" cy="28144"/>
            </a:xfrm>
            <a:prstGeom prst="roundRect">
              <a:avLst/>
            </a:prstGeom>
            <a:grpFill/>
            <a:ln w="28575">
              <a:solidFill>
                <a:srgbClr val="CC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4" name="Group 1"/>
          <p:cNvGrpSpPr/>
          <p:nvPr userDrawn="1"/>
        </p:nvGrpSpPr>
        <p:grpSpPr>
          <a:xfrm rot="426708">
            <a:off x="3958724" y="1368858"/>
            <a:ext cx="518672" cy="1044380"/>
            <a:chOff x="1004343" y="990600"/>
            <a:chExt cx="1648911" cy="3196081"/>
          </a:xfrm>
          <a:noFill/>
        </p:grpSpPr>
        <p:grpSp>
          <p:nvGrpSpPr>
            <p:cNvPr id="15" name="Group 31"/>
            <p:cNvGrpSpPr/>
            <p:nvPr/>
          </p:nvGrpSpPr>
          <p:grpSpPr>
            <a:xfrm>
              <a:off x="1004343" y="990600"/>
              <a:ext cx="1648911" cy="3196081"/>
              <a:chOff x="1004343" y="990600"/>
              <a:chExt cx="1648911" cy="3196081"/>
            </a:xfrm>
            <a:grpFill/>
          </p:grpSpPr>
          <p:sp>
            <p:nvSpPr>
              <p:cNvPr id="27" name="Rounded Rectangle 14"/>
              <p:cNvSpPr/>
              <p:nvPr/>
            </p:nvSpPr>
            <p:spPr>
              <a:xfrm rot="5400000">
                <a:off x="2080942" y="1090342"/>
                <a:ext cx="533400" cy="333916"/>
              </a:xfrm>
              <a:prstGeom prst="roundRect">
                <a:avLst/>
              </a:prstGeom>
              <a:grpFill/>
              <a:ln w="28575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8" name="Rounded Rectangle 2"/>
              <p:cNvSpPr/>
              <p:nvPr/>
            </p:nvSpPr>
            <p:spPr>
              <a:xfrm rot="5400000">
                <a:off x="427431" y="1960857"/>
                <a:ext cx="2802736" cy="1648911"/>
              </a:xfrm>
              <a:prstGeom prst="roundRect">
                <a:avLst/>
              </a:prstGeom>
              <a:grpFill/>
              <a:ln w="28575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  <p:grpSp>
          <p:nvGrpSpPr>
            <p:cNvPr id="16" name="Group 32"/>
            <p:cNvGrpSpPr/>
            <p:nvPr/>
          </p:nvGrpSpPr>
          <p:grpSpPr>
            <a:xfrm>
              <a:off x="1239899" y="1641153"/>
              <a:ext cx="1177801" cy="2321247"/>
              <a:chOff x="1239899" y="1641153"/>
              <a:chExt cx="1177801" cy="2321247"/>
            </a:xfrm>
            <a:grpFill/>
          </p:grpSpPr>
          <p:sp>
            <p:nvSpPr>
              <p:cNvPr id="17" name="Rounded Rectangle 3"/>
              <p:cNvSpPr/>
              <p:nvPr/>
            </p:nvSpPr>
            <p:spPr>
              <a:xfrm rot="5400000">
                <a:off x="1291248" y="1589804"/>
                <a:ext cx="1075103" cy="1177801"/>
              </a:xfrm>
              <a:prstGeom prst="roundRect">
                <a:avLst/>
              </a:prstGeom>
              <a:grpFill/>
              <a:ln w="28575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8" name="Rounded Rectangle 5"/>
              <p:cNvSpPr/>
              <p:nvPr/>
            </p:nvSpPr>
            <p:spPr>
              <a:xfrm rot="5400000">
                <a:off x="1254457" y="2881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9" name="Rounded Rectangle 6"/>
              <p:cNvSpPr/>
              <p:nvPr/>
            </p:nvSpPr>
            <p:spPr>
              <a:xfrm rot="5400000">
                <a:off x="1676400" y="2881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0" name="Rounded Rectangle 7"/>
              <p:cNvSpPr/>
              <p:nvPr/>
            </p:nvSpPr>
            <p:spPr>
              <a:xfrm rot="5400000">
                <a:off x="2098342" y="2881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1" name="Rounded Rectangle 8"/>
              <p:cNvSpPr/>
              <p:nvPr/>
            </p:nvSpPr>
            <p:spPr>
              <a:xfrm rot="5400000">
                <a:off x="1254457" y="3262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2" name="Rounded Rectangle 9"/>
              <p:cNvSpPr/>
              <p:nvPr/>
            </p:nvSpPr>
            <p:spPr>
              <a:xfrm rot="5400000">
                <a:off x="1676400" y="3262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3" name="Rounded Rectangle 10"/>
              <p:cNvSpPr/>
              <p:nvPr/>
            </p:nvSpPr>
            <p:spPr>
              <a:xfrm rot="5400000">
                <a:off x="2098342" y="3262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4" name="Rounded Rectangle 11"/>
              <p:cNvSpPr/>
              <p:nvPr/>
            </p:nvSpPr>
            <p:spPr>
              <a:xfrm rot="5400000">
                <a:off x="1254457" y="3643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5" name="Rounded Rectangle 12"/>
              <p:cNvSpPr/>
              <p:nvPr/>
            </p:nvSpPr>
            <p:spPr>
              <a:xfrm rot="5400000">
                <a:off x="1676400" y="3643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6" name="Rounded Rectangle 13"/>
              <p:cNvSpPr/>
              <p:nvPr/>
            </p:nvSpPr>
            <p:spPr>
              <a:xfrm rot="5400000">
                <a:off x="2098342" y="3643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</p:grpSp>
      <p:sp>
        <p:nvSpPr>
          <p:cNvPr id="29" name="Freeform 1"/>
          <p:cNvSpPr/>
          <p:nvPr userDrawn="1"/>
        </p:nvSpPr>
        <p:spPr>
          <a:xfrm>
            <a:off x="4701331" y="2372047"/>
            <a:ext cx="558800" cy="696913"/>
          </a:xfrm>
          <a:custGeom>
            <a:avLst/>
            <a:gdLst>
              <a:gd name="connsiteX0" fmla="*/ 374121 w 1063625"/>
              <a:gd name="connsiteY0" fmla="*/ 1371600 h 1456796"/>
              <a:gd name="connsiteX1" fmla="*/ 37571 w 1063625"/>
              <a:gd name="connsiteY1" fmla="*/ 812800 h 1456796"/>
              <a:gd name="connsiteX2" fmla="*/ 148696 w 1063625"/>
              <a:gd name="connsiteY2" fmla="*/ 669925 h 1456796"/>
              <a:gd name="connsiteX3" fmla="*/ 164571 w 1063625"/>
              <a:gd name="connsiteY3" fmla="*/ 663575 h 1456796"/>
              <a:gd name="connsiteX4" fmla="*/ 278871 w 1063625"/>
              <a:gd name="connsiteY4" fmla="*/ 908050 h 1456796"/>
              <a:gd name="connsiteX5" fmla="*/ 291571 w 1063625"/>
              <a:gd name="connsiteY5" fmla="*/ 127000 h 1456796"/>
              <a:gd name="connsiteX6" fmla="*/ 497946 w 1063625"/>
              <a:gd name="connsiteY6" fmla="*/ 146050 h 1456796"/>
              <a:gd name="connsiteX7" fmla="*/ 472546 w 1063625"/>
              <a:gd name="connsiteY7" fmla="*/ 635000 h 1456796"/>
              <a:gd name="connsiteX8" fmla="*/ 488421 w 1063625"/>
              <a:gd name="connsiteY8" fmla="*/ 381000 h 1456796"/>
              <a:gd name="connsiteX9" fmla="*/ 631296 w 1063625"/>
              <a:gd name="connsiteY9" fmla="*/ 387350 h 1456796"/>
              <a:gd name="connsiteX10" fmla="*/ 672571 w 1063625"/>
              <a:gd name="connsiteY10" fmla="*/ 628650 h 1456796"/>
              <a:gd name="connsiteX11" fmla="*/ 688446 w 1063625"/>
              <a:gd name="connsiteY11" fmla="*/ 428625 h 1456796"/>
              <a:gd name="connsiteX12" fmla="*/ 809096 w 1063625"/>
              <a:gd name="connsiteY12" fmla="*/ 428625 h 1456796"/>
              <a:gd name="connsiteX13" fmla="*/ 828146 w 1063625"/>
              <a:gd name="connsiteY13" fmla="*/ 673100 h 1456796"/>
              <a:gd name="connsiteX14" fmla="*/ 844021 w 1063625"/>
              <a:gd name="connsiteY14" fmla="*/ 492125 h 1456796"/>
              <a:gd name="connsiteX15" fmla="*/ 1037696 w 1063625"/>
              <a:gd name="connsiteY15" fmla="*/ 603250 h 1456796"/>
              <a:gd name="connsiteX16" fmla="*/ 999596 w 1063625"/>
              <a:gd name="connsiteY16" fmla="*/ 977900 h 1456796"/>
              <a:gd name="connsiteX17" fmla="*/ 837671 w 1063625"/>
              <a:gd name="connsiteY17" fmla="*/ 1323975 h 1456796"/>
              <a:gd name="connsiteX18" fmla="*/ 374121 w 1063625"/>
              <a:gd name="connsiteY18" fmla="*/ 1371600 h 1456796"/>
              <a:gd name="connsiteX0" fmla="*/ 374121 w 1048279"/>
              <a:gd name="connsiteY0" fmla="*/ 1371600 h 1456796"/>
              <a:gd name="connsiteX1" fmla="*/ 37571 w 1048279"/>
              <a:gd name="connsiteY1" fmla="*/ 812800 h 1456796"/>
              <a:gd name="connsiteX2" fmla="*/ 148696 w 1048279"/>
              <a:gd name="connsiteY2" fmla="*/ 669925 h 1456796"/>
              <a:gd name="connsiteX3" fmla="*/ 164571 w 1048279"/>
              <a:gd name="connsiteY3" fmla="*/ 663575 h 1456796"/>
              <a:gd name="connsiteX4" fmla="*/ 278871 w 1048279"/>
              <a:gd name="connsiteY4" fmla="*/ 908050 h 1456796"/>
              <a:gd name="connsiteX5" fmla="*/ 291571 w 1048279"/>
              <a:gd name="connsiteY5" fmla="*/ 127000 h 1456796"/>
              <a:gd name="connsiteX6" fmla="*/ 497946 w 1048279"/>
              <a:gd name="connsiteY6" fmla="*/ 146050 h 1456796"/>
              <a:gd name="connsiteX7" fmla="*/ 472546 w 1048279"/>
              <a:gd name="connsiteY7" fmla="*/ 635000 h 1456796"/>
              <a:gd name="connsiteX8" fmla="*/ 488421 w 1048279"/>
              <a:gd name="connsiteY8" fmla="*/ 381000 h 1456796"/>
              <a:gd name="connsiteX9" fmla="*/ 631296 w 1048279"/>
              <a:gd name="connsiteY9" fmla="*/ 387350 h 1456796"/>
              <a:gd name="connsiteX10" fmla="*/ 672571 w 1048279"/>
              <a:gd name="connsiteY10" fmla="*/ 628650 h 1456796"/>
              <a:gd name="connsiteX11" fmla="*/ 688446 w 1048279"/>
              <a:gd name="connsiteY11" fmla="*/ 428625 h 1456796"/>
              <a:gd name="connsiteX12" fmla="*/ 809096 w 1048279"/>
              <a:gd name="connsiteY12" fmla="*/ 428625 h 1456796"/>
              <a:gd name="connsiteX13" fmla="*/ 828146 w 1048279"/>
              <a:gd name="connsiteY13" fmla="*/ 673100 h 1456796"/>
              <a:gd name="connsiteX14" fmla="*/ 936096 w 1048279"/>
              <a:gd name="connsiteY14" fmla="*/ 523875 h 1456796"/>
              <a:gd name="connsiteX15" fmla="*/ 1037696 w 1048279"/>
              <a:gd name="connsiteY15" fmla="*/ 603250 h 1456796"/>
              <a:gd name="connsiteX16" fmla="*/ 999596 w 1048279"/>
              <a:gd name="connsiteY16" fmla="*/ 977900 h 1456796"/>
              <a:gd name="connsiteX17" fmla="*/ 837671 w 1048279"/>
              <a:gd name="connsiteY17" fmla="*/ 1323975 h 1456796"/>
              <a:gd name="connsiteX18" fmla="*/ 374121 w 1048279"/>
              <a:gd name="connsiteY18" fmla="*/ 1371600 h 1456796"/>
              <a:gd name="connsiteX0" fmla="*/ 374121 w 1048279"/>
              <a:gd name="connsiteY0" fmla="*/ 1371600 h 1456796"/>
              <a:gd name="connsiteX1" fmla="*/ 37571 w 1048279"/>
              <a:gd name="connsiteY1" fmla="*/ 812800 h 1456796"/>
              <a:gd name="connsiteX2" fmla="*/ 148696 w 1048279"/>
              <a:gd name="connsiteY2" fmla="*/ 669925 h 1456796"/>
              <a:gd name="connsiteX3" fmla="*/ 164571 w 1048279"/>
              <a:gd name="connsiteY3" fmla="*/ 663575 h 1456796"/>
              <a:gd name="connsiteX4" fmla="*/ 278871 w 1048279"/>
              <a:gd name="connsiteY4" fmla="*/ 908050 h 1456796"/>
              <a:gd name="connsiteX5" fmla="*/ 291571 w 1048279"/>
              <a:gd name="connsiteY5" fmla="*/ 127000 h 1456796"/>
              <a:gd name="connsiteX6" fmla="*/ 497946 w 1048279"/>
              <a:gd name="connsiteY6" fmla="*/ 146050 h 1456796"/>
              <a:gd name="connsiteX7" fmla="*/ 472546 w 1048279"/>
              <a:gd name="connsiteY7" fmla="*/ 635000 h 1456796"/>
              <a:gd name="connsiteX8" fmla="*/ 488421 w 1048279"/>
              <a:gd name="connsiteY8" fmla="*/ 381000 h 1456796"/>
              <a:gd name="connsiteX9" fmla="*/ 631296 w 1048279"/>
              <a:gd name="connsiteY9" fmla="*/ 387350 h 1456796"/>
              <a:gd name="connsiteX10" fmla="*/ 672571 w 1048279"/>
              <a:gd name="connsiteY10" fmla="*/ 628650 h 1456796"/>
              <a:gd name="connsiteX11" fmla="*/ 688446 w 1048279"/>
              <a:gd name="connsiteY11" fmla="*/ 428625 h 1456796"/>
              <a:gd name="connsiteX12" fmla="*/ 809096 w 1048279"/>
              <a:gd name="connsiteY12" fmla="*/ 428625 h 1456796"/>
              <a:gd name="connsiteX13" fmla="*/ 828146 w 1048279"/>
              <a:gd name="connsiteY13" fmla="*/ 673100 h 1456796"/>
              <a:gd name="connsiteX14" fmla="*/ 936096 w 1048279"/>
              <a:gd name="connsiteY14" fmla="*/ 523875 h 1456796"/>
              <a:gd name="connsiteX15" fmla="*/ 1037696 w 1048279"/>
              <a:gd name="connsiteY15" fmla="*/ 603250 h 1456796"/>
              <a:gd name="connsiteX16" fmla="*/ 999596 w 1048279"/>
              <a:gd name="connsiteY16" fmla="*/ 977900 h 1456796"/>
              <a:gd name="connsiteX17" fmla="*/ 837671 w 1048279"/>
              <a:gd name="connsiteY17" fmla="*/ 1323975 h 1456796"/>
              <a:gd name="connsiteX18" fmla="*/ 374121 w 1048279"/>
              <a:gd name="connsiteY18" fmla="*/ 1371600 h 1456796"/>
              <a:gd name="connsiteX0" fmla="*/ 374121 w 1048279"/>
              <a:gd name="connsiteY0" fmla="*/ 1371600 h 1456796"/>
              <a:gd name="connsiteX1" fmla="*/ 37571 w 1048279"/>
              <a:gd name="connsiteY1" fmla="*/ 812800 h 1456796"/>
              <a:gd name="connsiteX2" fmla="*/ 148696 w 1048279"/>
              <a:gd name="connsiteY2" fmla="*/ 669925 h 1456796"/>
              <a:gd name="connsiteX3" fmla="*/ 164571 w 1048279"/>
              <a:gd name="connsiteY3" fmla="*/ 663575 h 1456796"/>
              <a:gd name="connsiteX4" fmla="*/ 278871 w 1048279"/>
              <a:gd name="connsiteY4" fmla="*/ 908050 h 1456796"/>
              <a:gd name="connsiteX5" fmla="*/ 291571 w 1048279"/>
              <a:gd name="connsiteY5" fmla="*/ 127000 h 1456796"/>
              <a:gd name="connsiteX6" fmla="*/ 497946 w 1048279"/>
              <a:gd name="connsiteY6" fmla="*/ 146050 h 1456796"/>
              <a:gd name="connsiteX7" fmla="*/ 472546 w 1048279"/>
              <a:gd name="connsiteY7" fmla="*/ 635000 h 1456796"/>
              <a:gd name="connsiteX8" fmla="*/ 488421 w 1048279"/>
              <a:gd name="connsiteY8" fmla="*/ 381000 h 1456796"/>
              <a:gd name="connsiteX9" fmla="*/ 631296 w 1048279"/>
              <a:gd name="connsiteY9" fmla="*/ 387350 h 1456796"/>
              <a:gd name="connsiteX10" fmla="*/ 672571 w 1048279"/>
              <a:gd name="connsiteY10" fmla="*/ 628650 h 1456796"/>
              <a:gd name="connsiteX11" fmla="*/ 688446 w 1048279"/>
              <a:gd name="connsiteY11" fmla="*/ 428625 h 1456796"/>
              <a:gd name="connsiteX12" fmla="*/ 809096 w 1048279"/>
              <a:gd name="connsiteY12" fmla="*/ 428625 h 1456796"/>
              <a:gd name="connsiteX13" fmla="*/ 828146 w 1048279"/>
              <a:gd name="connsiteY13" fmla="*/ 673100 h 1456796"/>
              <a:gd name="connsiteX14" fmla="*/ 936096 w 1048279"/>
              <a:gd name="connsiteY14" fmla="*/ 523875 h 1456796"/>
              <a:gd name="connsiteX15" fmla="*/ 1037696 w 1048279"/>
              <a:gd name="connsiteY15" fmla="*/ 603250 h 1456796"/>
              <a:gd name="connsiteX16" fmla="*/ 999596 w 1048279"/>
              <a:gd name="connsiteY16" fmla="*/ 977900 h 1456796"/>
              <a:gd name="connsiteX17" fmla="*/ 837671 w 1048279"/>
              <a:gd name="connsiteY17" fmla="*/ 1323975 h 1456796"/>
              <a:gd name="connsiteX18" fmla="*/ 374121 w 1048279"/>
              <a:gd name="connsiteY18" fmla="*/ 1371600 h 1456796"/>
              <a:gd name="connsiteX0" fmla="*/ 374121 w 1060979"/>
              <a:gd name="connsiteY0" fmla="*/ 1371600 h 1456796"/>
              <a:gd name="connsiteX1" fmla="*/ 37571 w 1060979"/>
              <a:gd name="connsiteY1" fmla="*/ 812800 h 1456796"/>
              <a:gd name="connsiteX2" fmla="*/ 148696 w 1060979"/>
              <a:gd name="connsiteY2" fmla="*/ 669925 h 1456796"/>
              <a:gd name="connsiteX3" fmla="*/ 164571 w 1060979"/>
              <a:gd name="connsiteY3" fmla="*/ 663575 h 1456796"/>
              <a:gd name="connsiteX4" fmla="*/ 278871 w 1060979"/>
              <a:gd name="connsiteY4" fmla="*/ 908050 h 1456796"/>
              <a:gd name="connsiteX5" fmla="*/ 291571 w 1060979"/>
              <a:gd name="connsiteY5" fmla="*/ 127000 h 1456796"/>
              <a:gd name="connsiteX6" fmla="*/ 497946 w 1060979"/>
              <a:gd name="connsiteY6" fmla="*/ 146050 h 1456796"/>
              <a:gd name="connsiteX7" fmla="*/ 472546 w 1060979"/>
              <a:gd name="connsiteY7" fmla="*/ 635000 h 1456796"/>
              <a:gd name="connsiteX8" fmla="*/ 488421 w 1060979"/>
              <a:gd name="connsiteY8" fmla="*/ 381000 h 1456796"/>
              <a:gd name="connsiteX9" fmla="*/ 631296 w 1060979"/>
              <a:gd name="connsiteY9" fmla="*/ 387350 h 1456796"/>
              <a:gd name="connsiteX10" fmla="*/ 672571 w 1060979"/>
              <a:gd name="connsiteY10" fmla="*/ 628650 h 1456796"/>
              <a:gd name="connsiteX11" fmla="*/ 688446 w 1060979"/>
              <a:gd name="connsiteY11" fmla="*/ 428625 h 1456796"/>
              <a:gd name="connsiteX12" fmla="*/ 809096 w 1060979"/>
              <a:gd name="connsiteY12" fmla="*/ 428625 h 1456796"/>
              <a:gd name="connsiteX13" fmla="*/ 828146 w 1060979"/>
              <a:gd name="connsiteY13" fmla="*/ 673100 h 1456796"/>
              <a:gd name="connsiteX14" fmla="*/ 859896 w 1060979"/>
              <a:gd name="connsiteY14" fmla="*/ 523875 h 1456796"/>
              <a:gd name="connsiteX15" fmla="*/ 1037696 w 1060979"/>
              <a:gd name="connsiteY15" fmla="*/ 603250 h 1456796"/>
              <a:gd name="connsiteX16" fmla="*/ 999596 w 1060979"/>
              <a:gd name="connsiteY16" fmla="*/ 977900 h 1456796"/>
              <a:gd name="connsiteX17" fmla="*/ 837671 w 1060979"/>
              <a:gd name="connsiteY17" fmla="*/ 1323975 h 1456796"/>
              <a:gd name="connsiteX18" fmla="*/ 374121 w 1060979"/>
              <a:gd name="connsiteY18" fmla="*/ 1371600 h 1456796"/>
              <a:gd name="connsiteX0" fmla="*/ 374121 w 1060979"/>
              <a:gd name="connsiteY0" fmla="*/ 1371600 h 1456796"/>
              <a:gd name="connsiteX1" fmla="*/ 37571 w 1060979"/>
              <a:gd name="connsiteY1" fmla="*/ 812800 h 1456796"/>
              <a:gd name="connsiteX2" fmla="*/ 148696 w 1060979"/>
              <a:gd name="connsiteY2" fmla="*/ 669925 h 1456796"/>
              <a:gd name="connsiteX3" fmla="*/ 164571 w 1060979"/>
              <a:gd name="connsiteY3" fmla="*/ 663575 h 1456796"/>
              <a:gd name="connsiteX4" fmla="*/ 278871 w 1060979"/>
              <a:gd name="connsiteY4" fmla="*/ 908050 h 1456796"/>
              <a:gd name="connsiteX5" fmla="*/ 291571 w 1060979"/>
              <a:gd name="connsiteY5" fmla="*/ 127000 h 1456796"/>
              <a:gd name="connsiteX6" fmla="*/ 497946 w 1060979"/>
              <a:gd name="connsiteY6" fmla="*/ 146050 h 1456796"/>
              <a:gd name="connsiteX7" fmla="*/ 472546 w 1060979"/>
              <a:gd name="connsiteY7" fmla="*/ 635000 h 1456796"/>
              <a:gd name="connsiteX8" fmla="*/ 488421 w 1060979"/>
              <a:gd name="connsiteY8" fmla="*/ 381000 h 1456796"/>
              <a:gd name="connsiteX9" fmla="*/ 631296 w 1060979"/>
              <a:gd name="connsiteY9" fmla="*/ 387350 h 1456796"/>
              <a:gd name="connsiteX10" fmla="*/ 672571 w 1060979"/>
              <a:gd name="connsiteY10" fmla="*/ 628650 h 1456796"/>
              <a:gd name="connsiteX11" fmla="*/ 688446 w 1060979"/>
              <a:gd name="connsiteY11" fmla="*/ 428625 h 1456796"/>
              <a:gd name="connsiteX12" fmla="*/ 809096 w 1060979"/>
              <a:gd name="connsiteY12" fmla="*/ 428625 h 1456796"/>
              <a:gd name="connsiteX13" fmla="*/ 828146 w 1060979"/>
              <a:gd name="connsiteY13" fmla="*/ 673100 h 1456796"/>
              <a:gd name="connsiteX14" fmla="*/ 859896 w 1060979"/>
              <a:gd name="connsiteY14" fmla="*/ 523875 h 1456796"/>
              <a:gd name="connsiteX15" fmla="*/ 1037696 w 1060979"/>
              <a:gd name="connsiteY15" fmla="*/ 603250 h 1456796"/>
              <a:gd name="connsiteX16" fmla="*/ 999596 w 1060979"/>
              <a:gd name="connsiteY16" fmla="*/ 977900 h 1456796"/>
              <a:gd name="connsiteX17" fmla="*/ 837671 w 1060979"/>
              <a:gd name="connsiteY17" fmla="*/ 1323975 h 1456796"/>
              <a:gd name="connsiteX18" fmla="*/ 374121 w 1060979"/>
              <a:gd name="connsiteY18" fmla="*/ 1371600 h 1456796"/>
              <a:gd name="connsiteX0" fmla="*/ 374121 w 1060979"/>
              <a:gd name="connsiteY0" fmla="*/ 1371600 h 1456796"/>
              <a:gd name="connsiteX1" fmla="*/ 37571 w 1060979"/>
              <a:gd name="connsiteY1" fmla="*/ 812800 h 1456796"/>
              <a:gd name="connsiteX2" fmla="*/ 148696 w 1060979"/>
              <a:gd name="connsiteY2" fmla="*/ 669925 h 1456796"/>
              <a:gd name="connsiteX3" fmla="*/ 164571 w 1060979"/>
              <a:gd name="connsiteY3" fmla="*/ 663575 h 1456796"/>
              <a:gd name="connsiteX4" fmla="*/ 278871 w 1060979"/>
              <a:gd name="connsiteY4" fmla="*/ 908050 h 1456796"/>
              <a:gd name="connsiteX5" fmla="*/ 291571 w 1060979"/>
              <a:gd name="connsiteY5" fmla="*/ 127000 h 1456796"/>
              <a:gd name="connsiteX6" fmla="*/ 497946 w 1060979"/>
              <a:gd name="connsiteY6" fmla="*/ 146050 h 1456796"/>
              <a:gd name="connsiteX7" fmla="*/ 472546 w 1060979"/>
              <a:gd name="connsiteY7" fmla="*/ 635000 h 1456796"/>
              <a:gd name="connsiteX8" fmla="*/ 488421 w 1060979"/>
              <a:gd name="connsiteY8" fmla="*/ 381000 h 1456796"/>
              <a:gd name="connsiteX9" fmla="*/ 631296 w 1060979"/>
              <a:gd name="connsiteY9" fmla="*/ 387350 h 1456796"/>
              <a:gd name="connsiteX10" fmla="*/ 672571 w 1060979"/>
              <a:gd name="connsiteY10" fmla="*/ 628650 h 1456796"/>
              <a:gd name="connsiteX11" fmla="*/ 688446 w 1060979"/>
              <a:gd name="connsiteY11" fmla="*/ 428625 h 1456796"/>
              <a:gd name="connsiteX12" fmla="*/ 809096 w 1060979"/>
              <a:gd name="connsiteY12" fmla="*/ 428625 h 1456796"/>
              <a:gd name="connsiteX13" fmla="*/ 828146 w 1060979"/>
              <a:gd name="connsiteY13" fmla="*/ 673100 h 1456796"/>
              <a:gd name="connsiteX14" fmla="*/ 859896 w 1060979"/>
              <a:gd name="connsiteY14" fmla="*/ 523875 h 1456796"/>
              <a:gd name="connsiteX15" fmla="*/ 1037696 w 1060979"/>
              <a:gd name="connsiteY15" fmla="*/ 603250 h 1456796"/>
              <a:gd name="connsiteX16" fmla="*/ 999596 w 1060979"/>
              <a:gd name="connsiteY16" fmla="*/ 977900 h 1456796"/>
              <a:gd name="connsiteX17" fmla="*/ 837671 w 1060979"/>
              <a:gd name="connsiteY17" fmla="*/ 1323975 h 1456796"/>
              <a:gd name="connsiteX18" fmla="*/ 374121 w 1060979"/>
              <a:gd name="connsiteY18" fmla="*/ 1371600 h 1456796"/>
              <a:gd name="connsiteX0" fmla="*/ 374121 w 1060979"/>
              <a:gd name="connsiteY0" fmla="*/ 1450975 h 1536171"/>
              <a:gd name="connsiteX1" fmla="*/ 37571 w 1060979"/>
              <a:gd name="connsiteY1" fmla="*/ 892175 h 1536171"/>
              <a:gd name="connsiteX2" fmla="*/ 148696 w 1060979"/>
              <a:gd name="connsiteY2" fmla="*/ 749300 h 1536171"/>
              <a:gd name="connsiteX3" fmla="*/ 164571 w 1060979"/>
              <a:gd name="connsiteY3" fmla="*/ 742950 h 1536171"/>
              <a:gd name="connsiteX4" fmla="*/ 278871 w 1060979"/>
              <a:gd name="connsiteY4" fmla="*/ 987425 h 1536171"/>
              <a:gd name="connsiteX5" fmla="*/ 291571 w 1060979"/>
              <a:gd name="connsiteY5" fmla="*/ 206375 h 1536171"/>
              <a:gd name="connsiteX6" fmla="*/ 497946 w 1060979"/>
              <a:gd name="connsiteY6" fmla="*/ 225425 h 1536171"/>
              <a:gd name="connsiteX7" fmla="*/ 472546 w 1060979"/>
              <a:gd name="connsiteY7" fmla="*/ 714375 h 1536171"/>
              <a:gd name="connsiteX8" fmla="*/ 488421 w 1060979"/>
              <a:gd name="connsiteY8" fmla="*/ 460375 h 1536171"/>
              <a:gd name="connsiteX9" fmla="*/ 631296 w 1060979"/>
              <a:gd name="connsiteY9" fmla="*/ 466725 h 1536171"/>
              <a:gd name="connsiteX10" fmla="*/ 672571 w 1060979"/>
              <a:gd name="connsiteY10" fmla="*/ 708025 h 1536171"/>
              <a:gd name="connsiteX11" fmla="*/ 688446 w 1060979"/>
              <a:gd name="connsiteY11" fmla="*/ 508000 h 1536171"/>
              <a:gd name="connsiteX12" fmla="*/ 809096 w 1060979"/>
              <a:gd name="connsiteY12" fmla="*/ 508000 h 1536171"/>
              <a:gd name="connsiteX13" fmla="*/ 828146 w 1060979"/>
              <a:gd name="connsiteY13" fmla="*/ 752475 h 1536171"/>
              <a:gd name="connsiteX14" fmla="*/ 859896 w 1060979"/>
              <a:gd name="connsiteY14" fmla="*/ 603250 h 1536171"/>
              <a:gd name="connsiteX15" fmla="*/ 1037696 w 1060979"/>
              <a:gd name="connsiteY15" fmla="*/ 682625 h 1536171"/>
              <a:gd name="connsiteX16" fmla="*/ 999596 w 1060979"/>
              <a:gd name="connsiteY16" fmla="*/ 1057275 h 1536171"/>
              <a:gd name="connsiteX17" fmla="*/ 837671 w 1060979"/>
              <a:gd name="connsiteY17" fmla="*/ 1403350 h 1536171"/>
              <a:gd name="connsiteX18" fmla="*/ 374121 w 1060979"/>
              <a:gd name="connsiteY18" fmla="*/ 1450975 h 1536171"/>
              <a:gd name="connsiteX0" fmla="*/ 374121 w 1060979"/>
              <a:gd name="connsiteY0" fmla="*/ 1310217 h 1395413"/>
              <a:gd name="connsiteX1" fmla="*/ 37571 w 1060979"/>
              <a:gd name="connsiteY1" fmla="*/ 751417 h 1395413"/>
              <a:gd name="connsiteX2" fmla="*/ 148696 w 1060979"/>
              <a:gd name="connsiteY2" fmla="*/ 608542 h 1395413"/>
              <a:gd name="connsiteX3" fmla="*/ 164571 w 1060979"/>
              <a:gd name="connsiteY3" fmla="*/ 602192 h 1395413"/>
              <a:gd name="connsiteX4" fmla="*/ 278871 w 1060979"/>
              <a:gd name="connsiteY4" fmla="*/ 846667 h 1395413"/>
              <a:gd name="connsiteX5" fmla="*/ 291571 w 1060979"/>
              <a:gd name="connsiteY5" fmla="*/ 65617 h 1395413"/>
              <a:gd name="connsiteX6" fmla="*/ 497946 w 1060979"/>
              <a:gd name="connsiteY6" fmla="*/ 84667 h 1395413"/>
              <a:gd name="connsiteX7" fmla="*/ 472546 w 1060979"/>
              <a:gd name="connsiteY7" fmla="*/ 573617 h 1395413"/>
              <a:gd name="connsiteX8" fmla="*/ 488421 w 1060979"/>
              <a:gd name="connsiteY8" fmla="*/ 319617 h 1395413"/>
              <a:gd name="connsiteX9" fmla="*/ 631296 w 1060979"/>
              <a:gd name="connsiteY9" fmla="*/ 325967 h 1395413"/>
              <a:gd name="connsiteX10" fmla="*/ 672571 w 1060979"/>
              <a:gd name="connsiteY10" fmla="*/ 567267 h 1395413"/>
              <a:gd name="connsiteX11" fmla="*/ 688446 w 1060979"/>
              <a:gd name="connsiteY11" fmla="*/ 367242 h 1395413"/>
              <a:gd name="connsiteX12" fmla="*/ 809096 w 1060979"/>
              <a:gd name="connsiteY12" fmla="*/ 367242 h 1395413"/>
              <a:gd name="connsiteX13" fmla="*/ 828146 w 1060979"/>
              <a:gd name="connsiteY13" fmla="*/ 611717 h 1395413"/>
              <a:gd name="connsiteX14" fmla="*/ 859896 w 1060979"/>
              <a:gd name="connsiteY14" fmla="*/ 462492 h 1395413"/>
              <a:gd name="connsiteX15" fmla="*/ 1037696 w 1060979"/>
              <a:gd name="connsiteY15" fmla="*/ 541867 h 1395413"/>
              <a:gd name="connsiteX16" fmla="*/ 999596 w 1060979"/>
              <a:gd name="connsiteY16" fmla="*/ 916517 h 1395413"/>
              <a:gd name="connsiteX17" fmla="*/ 837671 w 1060979"/>
              <a:gd name="connsiteY17" fmla="*/ 1262592 h 1395413"/>
              <a:gd name="connsiteX18" fmla="*/ 374121 w 1060979"/>
              <a:gd name="connsiteY18" fmla="*/ 1310217 h 1395413"/>
              <a:gd name="connsiteX0" fmla="*/ 374121 w 1060979"/>
              <a:gd name="connsiteY0" fmla="*/ 1310217 h 1395413"/>
              <a:gd name="connsiteX1" fmla="*/ 37571 w 1060979"/>
              <a:gd name="connsiteY1" fmla="*/ 751417 h 1395413"/>
              <a:gd name="connsiteX2" fmla="*/ 148696 w 1060979"/>
              <a:gd name="connsiteY2" fmla="*/ 608542 h 1395413"/>
              <a:gd name="connsiteX3" fmla="*/ 164571 w 1060979"/>
              <a:gd name="connsiteY3" fmla="*/ 602192 h 1395413"/>
              <a:gd name="connsiteX4" fmla="*/ 278871 w 1060979"/>
              <a:gd name="connsiteY4" fmla="*/ 846667 h 1395413"/>
              <a:gd name="connsiteX5" fmla="*/ 291571 w 1060979"/>
              <a:gd name="connsiteY5" fmla="*/ 65617 h 1395413"/>
              <a:gd name="connsiteX6" fmla="*/ 497946 w 1060979"/>
              <a:gd name="connsiteY6" fmla="*/ 84667 h 1395413"/>
              <a:gd name="connsiteX7" fmla="*/ 472546 w 1060979"/>
              <a:gd name="connsiteY7" fmla="*/ 573617 h 1395413"/>
              <a:gd name="connsiteX8" fmla="*/ 488421 w 1060979"/>
              <a:gd name="connsiteY8" fmla="*/ 319617 h 1395413"/>
              <a:gd name="connsiteX9" fmla="*/ 631296 w 1060979"/>
              <a:gd name="connsiteY9" fmla="*/ 325967 h 1395413"/>
              <a:gd name="connsiteX10" fmla="*/ 672571 w 1060979"/>
              <a:gd name="connsiteY10" fmla="*/ 567267 h 1395413"/>
              <a:gd name="connsiteX11" fmla="*/ 688446 w 1060979"/>
              <a:gd name="connsiteY11" fmla="*/ 367242 h 1395413"/>
              <a:gd name="connsiteX12" fmla="*/ 809096 w 1060979"/>
              <a:gd name="connsiteY12" fmla="*/ 367242 h 1395413"/>
              <a:gd name="connsiteX13" fmla="*/ 828146 w 1060979"/>
              <a:gd name="connsiteY13" fmla="*/ 611717 h 1395413"/>
              <a:gd name="connsiteX14" fmla="*/ 859896 w 1060979"/>
              <a:gd name="connsiteY14" fmla="*/ 462492 h 1395413"/>
              <a:gd name="connsiteX15" fmla="*/ 1037696 w 1060979"/>
              <a:gd name="connsiteY15" fmla="*/ 541867 h 1395413"/>
              <a:gd name="connsiteX16" fmla="*/ 999596 w 1060979"/>
              <a:gd name="connsiteY16" fmla="*/ 916517 h 1395413"/>
              <a:gd name="connsiteX17" fmla="*/ 837671 w 1060979"/>
              <a:gd name="connsiteY17" fmla="*/ 1262592 h 1395413"/>
              <a:gd name="connsiteX18" fmla="*/ 374121 w 1060979"/>
              <a:gd name="connsiteY18" fmla="*/ 1310217 h 1395413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164571 w 1060979"/>
              <a:gd name="connsiteY3" fmla="*/ 605366 h 1398587"/>
              <a:gd name="connsiteX4" fmla="*/ 278871 w 1060979"/>
              <a:gd name="connsiteY4" fmla="*/ 849841 h 1398587"/>
              <a:gd name="connsiteX5" fmla="*/ 291571 w 1060979"/>
              <a:gd name="connsiteY5" fmla="*/ 68791 h 1398587"/>
              <a:gd name="connsiteX6" fmla="*/ 478896 w 1060979"/>
              <a:gd name="connsiteY6" fmla="*/ 84667 h 1398587"/>
              <a:gd name="connsiteX7" fmla="*/ 472546 w 1060979"/>
              <a:gd name="connsiteY7" fmla="*/ 576791 h 1398587"/>
              <a:gd name="connsiteX8" fmla="*/ 488421 w 1060979"/>
              <a:gd name="connsiteY8" fmla="*/ 322791 h 1398587"/>
              <a:gd name="connsiteX9" fmla="*/ 631296 w 1060979"/>
              <a:gd name="connsiteY9" fmla="*/ 329141 h 1398587"/>
              <a:gd name="connsiteX10" fmla="*/ 672571 w 1060979"/>
              <a:gd name="connsiteY10" fmla="*/ 570441 h 1398587"/>
              <a:gd name="connsiteX11" fmla="*/ 688446 w 1060979"/>
              <a:gd name="connsiteY11" fmla="*/ 370416 h 1398587"/>
              <a:gd name="connsiteX12" fmla="*/ 809096 w 1060979"/>
              <a:gd name="connsiteY12" fmla="*/ 370416 h 1398587"/>
              <a:gd name="connsiteX13" fmla="*/ 828146 w 1060979"/>
              <a:gd name="connsiteY13" fmla="*/ 614891 h 1398587"/>
              <a:gd name="connsiteX14" fmla="*/ 859896 w 1060979"/>
              <a:gd name="connsiteY14" fmla="*/ 465666 h 1398587"/>
              <a:gd name="connsiteX15" fmla="*/ 1037696 w 1060979"/>
              <a:gd name="connsiteY15" fmla="*/ 545041 h 1398587"/>
              <a:gd name="connsiteX16" fmla="*/ 999596 w 1060979"/>
              <a:gd name="connsiteY16" fmla="*/ 919691 h 1398587"/>
              <a:gd name="connsiteX17" fmla="*/ 837671 w 1060979"/>
              <a:gd name="connsiteY17" fmla="*/ 1265766 h 1398587"/>
              <a:gd name="connsiteX18" fmla="*/ 374121 w 1060979"/>
              <a:gd name="connsiteY18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164571 w 1060979"/>
              <a:gd name="connsiteY3" fmla="*/ 605366 h 1398587"/>
              <a:gd name="connsiteX4" fmla="*/ 278871 w 1060979"/>
              <a:gd name="connsiteY4" fmla="*/ 849841 h 1398587"/>
              <a:gd name="connsiteX5" fmla="*/ 291571 w 1060979"/>
              <a:gd name="connsiteY5" fmla="*/ 68791 h 1398587"/>
              <a:gd name="connsiteX6" fmla="*/ 478896 w 1060979"/>
              <a:gd name="connsiteY6" fmla="*/ 84667 h 1398587"/>
              <a:gd name="connsiteX7" fmla="*/ 472546 w 1060979"/>
              <a:gd name="connsiteY7" fmla="*/ 576791 h 1398587"/>
              <a:gd name="connsiteX8" fmla="*/ 488421 w 1060979"/>
              <a:gd name="connsiteY8" fmla="*/ 322791 h 1398587"/>
              <a:gd name="connsiteX9" fmla="*/ 631296 w 1060979"/>
              <a:gd name="connsiteY9" fmla="*/ 329141 h 1398587"/>
              <a:gd name="connsiteX10" fmla="*/ 672571 w 1060979"/>
              <a:gd name="connsiteY10" fmla="*/ 570441 h 1398587"/>
              <a:gd name="connsiteX11" fmla="*/ 688446 w 1060979"/>
              <a:gd name="connsiteY11" fmla="*/ 370416 h 1398587"/>
              <a:gd name="connsiteX12" fmla="*/ 809096 w 1060979"/>
              <a:gd name="connsiteY12" fmla="*/ 370416 h 1398587"/>
              <a:gd name="connsiteX13" fmla="*/ 828146 w 1060979"/>
              <a:gd name="connsiteY13" fmla="*/ 614891 h 1398587"/>
              <a:gd name="connsiteX14" fmla="*/ 859896 w 1060979"/>
              <a:gd name="connsiteY14" fmla="*/ 465666 h 1398587"/>
              <a:gd name="connsiteX15" fmla="*/ 1037696 w 1060979"/>
              <a:gd name="connsiteY15" fmla="*/ 545041 h 1398587"/>
              <a:gd name="connsiteX16" fmla="*/ 999596 w 1060979"/>
              <a:gd name="connsiteY16" fmla="*/ 919691 h 1398587"/>
              <a:gd name="connsiteX17" fmla="*/ 837671 w 1060979"/>
              <a:gd name="connsiteY17" fmla="*/ 1265766 h 1398587"/>
              <a:gd name="connsiteX18" fmla="*/ 374121 w 1060979"/>
              <a:gd name="connsiteY18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164571 w 1060979"/>
              <a:gd name="connsiteY3" fmla="*/ 605366 h 1398587"/>
              <a:gd name="connsiteX4" fmla="*/ 278871 w 1060979"/>
              <a:gd name="connsiteY4" fmla="*/ 849841 h 1398587"/>
              <a:gd name="connsiteX5" fmla="*/ 291571 w 1060979"/>
              <a:gd name="connsiteY5" fmla="*/ 68791 h 1398587"/>
              <a:gd name="connsiteX6" fmla="*/ 478896 w 1060979"/>
              <a:gd name="connsiteY6" fmla="*/ 84667 h 1398587"/>
              <a:gd name="connsiteX7" fmla="*/ 472546 w 1060979"/>
              <a:gd name="connsiteY7" fmla="*/ 576791 h 1398587"/>
              <a:gd name="connsiteX8" fmla="*/ 488421 w 1060979"/>
              <a:gd name="connsiteY8" fmla="*/ 322791 h 1398587"/>
              <a:gd name="connsiteX9" fmla="*/ 631296 w 1060979"/>
              <a:gd name="connsiteY9" fmla="*/ 329141 h 1398587"/>
              <a:gd name="connsiteX10" fmla="*/ 672571 w 1060979"/>
              <a:gd name="connsiteY10" fmla="*/ 570441 h 1398587"/>
              <a:gd name="connsiteX11" fmla="*/ 688446 w 1060979"/>
              <a:gd name="connsiteY11" fmla="*/ 370416 h 1398587"/>
              <a:gd name="connsiteX12" fmla="*/ 809096 w 1060979"/>
              <a:gd name="connsiteY12" fmla="*/ 370416 h 1398587"/>
              <a:gd name="connsiteX13" fmla="*/ 828146 w 1060979"/>
              <a:gd name="connsiteY13" fmla="*/ 614891 h 1398587"/>
              <a:gd name="connsiteX14" fmla="*/ 859896 w 1060979"/>
              <a:gd name="connsiteY14" fmla="*/ 465666 h 1398587"/>
              <a:gd name="connsiteX15" fmla="*/ 1037696 w 1060979"/>
              <a:gd name="connsiteY15" fmla="*/ 545041 h 1398587"/>
              <a:gd name="connsiteX16" fmla="*/ 999596 w 1060979"/>
              <a:gd name="connsiteY16" fmla="*/ 919691 h 1398587"/>
              <a:gd name="connsiteX17" fmla="*/ 837671 w 1060979"/>
              <a:gd name="connsiteY17" fmla="*/ 1265766 h 1398587"/>
              <a:gd name="connsiteX18" fmla="*/ 374121 w 1060979"/>
              <a:gd name="connsiteY18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278871 w 1060979"/>
              <a:gd name="connsiteY3" fmla="*/ 849841 h 1398587"/>
              <a:gd name="connsiteX4" fmla="*/ 291571 w 1060979"/>
              <a:gd name="connsiteY4" fmla="*/ 68791 h 1398587"/>
              <a:gd name="connsiteX5" fmla="*/ 478896 w 1060979"/>
              <a:gd name="connsiteY5" fmla="*/ 84667 h 1398587"/>
              <a:gd name="connsiteX6" fmla="*/ 472546 w 1060979"/>
              <a:gd name="connsiteY6" fmla="*/ 576791 h 1398587"/>
              <a:gd name="connsiteX7" fmla="*/ 488421 w 1060979"/>
              <a:gd name="connsiteY7" fmla="*/ 322791 h 1398587"/>
              <a:gd name="connsiteX8" fmla="*/ 631296 w 1060979"/>
              <a:gd name="connsiteY8" fmla="*/ 329141 h 1398587"/>
              <a:gd name="connsiteX9" fmla="*/ 672571 w 1060979"/>
              <a:gd name="connsiteY9" fmla="*/ 570441 h 1398587"/>
              <a:gd name="connsiteX10" fmla="*/ 688446 w 1060979"/>
              <a:gd name="connsiteY10" fmla="*/ 370416 h 1398587"/>
              <a:gd name="connsiteX11" fmla="*/ 809096 w 1060979"/>
              <a:gd name="connsiteY11" fmla="*/ 370416 h 1398587"/>
              <a:gd name="connsiteX12" fmla="*/ 828146 w 1060979"/>
              <a:gd name="connsiteY12" fmla="*/ 614891 h 1398587"/>
              <a:gd name="connsiteX13" fmla="*/ 859896 w 1060979"/>
              <a:gd name="connsiteY13" fmla="*/ 465666 h 1398587"/>
              <a:gd name="connsiteX14" fmla="*/ 1037696 w 1060979"/>
              <a:gd name="connsiteY14" fmla="*/ 545041 h 1398587"/>
              <a:gd name="connsiteX15" fmla="*/ 999596 w 1060979"/>
              <a:gd name="connsiteY15" fmla="*/ 919691 h 1398587"/>
              <a:gd name="connsiteX16" fmla="*/ 837671 w 1060979"/>
              <a:gd name="connsiteY16" fmla="*/ 1265766 h 1398587"/>
              <a:gd name="connsiteX17" fmla="*/ 374121 w 1060979"/>
              <a:gd name="connsiteY17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278871 w 1060979"/>
              <a:gd name="connsiteY3" fmla="*/ 849841 h 1398587"/>
              <a:gd name="connsiteX4" fmla="*/ 291571 w 1060979"/>
              <a:gd name="connsiteY4" fmla="*/ 68791 h 1398587"/>
              <a:gd name="connsiteX5" fmla="*/ 478896 w 1060979"/>
              <a:gd name="connsiteY5" fmla="*/ 84667 h 1398587"/>
              <a:gd name="connsiteX6" fmla="*/ 472546 w 1060979"/>
              <a:gd name="connsiteY6" fmla="*/ 576791 h 1398587"/>
              <a:gd name="connsiteX7" fmla="*/ 488421 w 1060979"/>
              <a:gd name="connsiteY7" fmla="*/ 322791 h 1398587"/>
              <a:gd name="connsiteX8" fmla="*/ 631296 w 1060979"/>
              <a:gd name="connsiteY8" fmla="*/ 329141 h 1398587"/>
              <a:gd name="connsiteX9" fmla="*/ 672571 w 1060979"/>
              <a:gd name="connsiteY9" fmla="*/ 570441 h 1398587"/>
              <a:gd name="connsiteX10" fmla="*/ 688446 w 1060979"/>
              <a:gd name="connsiteY10" fmla="*/ 370416 h 1398587"/>
              <a:gd name="connsiteX11" fmla="*/ 809096 w 1060979"/>
              <a:gd name="connsiteY11" fmla="*/ 370416 h 1398587"/>
              <a:gd name="connsiteX12" fmla="*/ 828146 w 1060979"/>
              <a:gd name="connsiteY12" fmla="*/ 614891 h 1398587"/>
              <a:gd name="connsiteX13" fmla="*/ 859896 w 1060979"/>
              <a:gd name="connsiteY13" fmla="*/ 465666 h 1398587"/>
              <a:gd name="connsiteX14" fmla="*/ 1037696 w 1060979"/>
              <a:gd name="connsiteY14" fmla="*/ 545041 h 1398587"/>
              <a:gd name="connsiteX15" fmla="*/ 999596 w 1060979"/>
              <a:gd name="connsiteY15" fmla="*/ 919691 h 1398587"/>
              <a:gd name="connsiteX16" fmla="*/ 837671 w 1060979"/>
              <a:gd name="connsiteY16" fmla="*/ 1265766 h 1398587"/>
              <a:gd name="connsiteX17" fmla="*/ 374121 w 1060979"/>
              <a:gd name="connsiteY17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278871 w 1060979"/>
              <a:gd name="connsiteY3" fmla="*/ 849841 h 1398587"/>
              <a:gd name="connsiteX4" fmla="*/ 291571 w 1060979"/>
              <a:gd name="connsiteY4" fmla="*/ 68791 h 1398587"/>
              <a:gd name="connsiteX5" fmla="*/ 478896 w 1060979"/>
              <a:gd name="connsiteY5" fmla="*/ 84667 h 1398587"/>
              <a:gd name="connsiteX6" fmla="*/ 472546 w 1060979"/>
              <a:gd name="connsiteY6" fmla="*/ 576791 h 1398587"/>
              <a:gd name="connsiteX7" fmla="*/ 488421 w 1060979"/>
              <a:gd name="connsiteY7" fmla="*/ 322791 h 1398587"/>
              <a:gd name="connsiteX8" fmla="*/ 631296 w 1060979"/>
              <a:gd name="connsiteY8" fmla="*/ 329141 h 1398587"/>
              <a:gd name="connsiteX9" fmla="*/ 672571 w 1060979"/>
              <a:gd name="connsiteY9" fmla="*/ 570441 h 1398587"/>
              <a:gd name="connsiteX10" fmla="*/ 688446 w 1060979"/>
              <a:gd name="connsiteY10" fmla="*/ 370416 h 1398587"/>
              <a:gd name="connsiteX11" fmla="*/ 809096 w 1060979"/>
              <a:gd name="connsiteY11" fmla="*/ 370416 h 1398587"/>
              <a:gd name="connsiteX12" fmla="*/ 828146 w 1060979"/>
              <a:gd name="connsiteY12" fmla="*/ 614891 h 1398587"/>
              <a:gd name="connsiteX13" fmla="*/ 859896 w 1060979"/>
              <a:gd name="connsiteY13" fmla="*/ 465666 h 1398587"/>
              <a:gd name="connsiteX14" fmla="*/ 1037696 w 1060979"/>
              <a:gd name="connsiteY14" fmla="*/ 545041 h 1398587"/>
              <a:gd name="connsiteX15" fmla="*/ 999596 w 1060979"/>
              <a:gd name="connsiteY15" fmla="*/ 919691 h 1398587"/>
              <a:gd name="connsiteX16" fmla="*/ 837671 w 1060979"/>
              <a:gd name="connsiteY16" fmla="*/ 1265766 h 1398587"/>
              <a:gd name="connsiteX17" fmla="*/ 374121 w 1060979"/>
              <a:gd name="connsiteY17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278871 w 1060979"/>
              <a:gd name="connsiteY3" fmla="*/ 849841 h 1398587"/>
              <a:gd name="connsiteX4" fmla="*/ 291571 w 1060979"/>
              <a:gd name="connsiteY4" fmla="*/ 68791 h 1398587"/>
              <a:gd name="connsiteX5" fmla="*/ 478896 w 1060979"/>
              <a:gd name="connsiteY5" fmla="*/ 84667 h 1398587"/>
              <a:gd name="connsiteX6" fmla="*/ 472546 w 1060979"/>
              <a:gd name="connsiteY6" fmla="*/ 576791 h 1398587"/>
              <a:gd name="connsiteX7" fmla="*/ 488421 w 1060979"/>
              <a:gd name="connsiteY7" fmla="*/ 322791 h 1398587"/>
              <a:gd name="connsiteX8" fmla="*/ 631296 w 1060979"/>
              <a:gd name="connsiteY8" fmla="*/ 329141 h 1398587"/>
              <a:gd name="connsiteX9" fmla="*/ 672571 w 1060979"/>
              <a:gd name="connsiteY9" fmla="*/ 570441 h 1398587"/>
              <a:gd name="connsiteX10" fmla="*/ 688446 w 1060979"/>
              <a:gd name="connsiteY10" fmla="*/ 370416 h 1398587"/>
              <a:gd name="connsiteX11" fmla="*/ 809096 w 1060979"/>
              <a:gd name="connsiteY11" fmla="*/ 370416 h 1398587"/>
              <a:gd name="connsiteX12" fmla="*/ 828146 w 1060979"/>
              <a:gd name="connsiteY12" fmla="*/ 614891 h 1398587"/>
              <a:gd name="connsiteX13" fmla="*/ 859896 w 1060979"/>
              <a:gd name="connsiteY13" fmla="*/ 465666 h 1398587"/>
              <a:gd name="connsiteX14" fmla="*/ 1037696 w 1060979"/>
              <a:gd name="connsiteY14" fmla="*/ 545041 h 1398587"/>
              <a:gd name="connsiteX15" fmla="*/ 999596 w 1060979"/>
              <a:gd name="connsiteY15" fmla="*/ 919691 h 1398587"/>
              <a:gd name="connsiteX16" fmla="*/ 837671 w 1060979"/>
              <a:gd name="connsiteY16" fmla="*/ 1265766 h 1398587"/>
              <a:gd name="connsiteX17" fmla="*/ 374121 w 1060979"/>
              <a:gd name="connsiteY17" fmla="*/ 1313391 h 1398587"/>
              <a:gd name="connsiteX0" fmla="*/ 374121 w 1060979"/>
              <a:gd name="connsiteY0" fmla="*/ 1313391 h 1404937"/>
              <a:gd name="connsiteX1" fmla="*/ 37571 w 1060979"/>
              <a:gd name="connsiteY1" fmla="*/ 754591 h 1404937"/>
              <a:gd name="connsiteX2" fmla="*/ 148696 w 1060979"/>
              <a:gd name="connsiteY2" fmla="*/ 611716 h 1404937"/>
              <a:gd name="connsiteX3" fmla="*/ 278871 w 1060979"/>
              <a:gd name="connsiteY3" fmla="*/ 849841 h 1404937"/>
              <a:gd name="connsiteX4" fmla="*/ 291571 w 1060979"/>
              <a:gd name="connsiteY4" fmla="*/ 68791 h 1404937"/>
              <a:gd name="connsiteX5" fmla="*/ 478896 w 1060979"/>
              <a:gd name="connsiteY5" fmla="*/ 84667 h 1404937"/>
              <a:gd name="connsiteX6" fmla="*/ 472546 w 1060979"/>
              <a:gd name="connsiteY6" fmla="*/ 576791 h 1404937"/>
              <a:gd name="connsiteX7" fmla="*/ 488421 w 1060979"/>
              <a:gd name="connsiteY7" fmla="*/ 322791 h 1404937"/>
              <a:gd name="connsiteX8" fmla="*/ 631296 w 1060979"/>
              <a:gd name="connsiteY8" fmla="*/ 329141 h 1404937"/>
              <a:gd name="connsiteX9" fmla="*/ 672571 w 1060979"/>
              <a:gd name="connsiteY9" fmla="*/ 570441 h 1404937"/>
              <a:gd name="connsiteX10" fmla="*/ 688446 w 1060979"/>
              <a:gd name="connsiteY10" fmla="*/ 370416 h 1404937"/>
              <a:gd name="connsiteX11" fmla="*/ 809096 w 1060979"/>
              <a:gd name="connsiteY11" fmla="*/ 370416 h 1404937"/>
              <a:gd name="connsiteX12" fmla="*/ 828146 w 1060979"/>
              <a:gd name="connsiteY12" fmla="*/ 614891 h 1404937"/>
              <a:gd name="connsiteX13" fmla="*/ 859896 w 1060979"/>
              <a:gd name="connsiteY13" fmla="*/ 465666 h 1404937"/>
              <a:gd name="connsiteX14" fmla="*/ 1037696 w 1060979"/>
              <a:gd name="connsiteY14" fmla="*/ 545041 h 1404937"/>
              <a:gd name="connsiteX15" fmla="*/ 999596 w 1060979"/>
              <a:gd name="connsiteY15" fmla="*/ 919691 h 1404937"/>
              <a:gd name="connsiteX16" fmla="*/ 859896 w 1060979"/>
              <a:gd name="connsiteY16" fmla="*/ 1303867 h 1404937"/>
              <a:gd name="connsiteX17" fmla="*/ 374121 w 1060979"/>
              <a:gd name="connsiteY17" fmla="*/ 1313391 h 1404937"/>
              <a:gd name="connsiteX0" fmla="*/ 374121 w 1060979"/>
              <a:gd name="connsiteY0" fmla="*/ 1313391 h 1404937"/>
              <a:gd name="connsiteX1" fmla="*/ 37571 w 1060979"/>
              <a:gd name="connsiteY1" fmla="*/ 754591 h 1404937"/>
              <a:gd name="connsiteX2" fmla="*/ 148696 w 1060979"/>
              <a:gd name="connsiteY2" fmla="*/ 611716 h 1404937"/>
              <a:gd name="connsiteX3" fmla="*/ 278871 w 1060979"/>
              <a:gd name="connsiteY3" fmla="*/ 849841 h 1404937"/>
              <a:gd name="connsiteX4" fmla="*/ 291571 w 1060979"/>
              <a:gd name="connsiteY4" fmla="*/ 68791 h 1404937"/>
              <a:gd name="connsiteX5" fmla="*/ 478896 w 1060979"/>
              <a:gd name="connsiteY5" fmla="*/ 84667 h 1404937"/>
              <a:gd name="connsiteX6" fmla="*/ 472546 w 1060979"/>
              <a:gd name="connsiteY6" fmla="*/ 576791 h 1404937"/>
              <a:gd name="connsiteX7" fmla="*/ 488421 w 1060979"/>
              <a:gd name="connsiteY7" fmla="*/ 322791 h 1404937"/>
              <a:gd name="connsiteX8" fmla="*/ 631296 w 1060979"/>
              <a:gd name="connsiteY8" fmla="*/ 329141 h 1404937"/>
              <a:gd name="connsiteX9" fmla="*/ 672571 w 1060979"/>
              <a:gd name="connsiteY9" fmla="*/ 570441 h 1404937"/>
              <a:gd name="connsiteX10" fmla="*/ 688446 w 1060979"/>
              <a:gd name="connsiteY10" fmla="*/ 370416 h 1404937"/>
              <a:gd name="connsiteX11" fmla="*/ 809096 w 1060979"/>
              <a:gd name="connsiteY11" fmla="*/ 370416 h 1404937"/>
              <a:gd name="connsiteX12" fmla="*/ 828146 w 1060979"/>
              <a:gd name="connsiteY12" fmla="*/ 614891 h 1404937"/>
              <a:gd name="connsiteX13" fmla="*/ 859896 w 1060979"/>
              <a:gd name="connsiteY13" fmla="*/ 465666 h 1404937"/>
              <a:gd name="connsiteX14" fmla="*/ 1037696 w 1060979"/>
              <a:gd name="connsiteY14" fmla="*/ 545041 h 1404937"/>
              <a:gd name="connsiteX15" fmla="*/ 999596 w 1060979"/>
              <a:gd name="connsiteY15" fmla="*/ 919691 h 1404937"/>
              <a:gd name="connsiteX16" fmla="*/ 859896 w 1060979"/>
              <a:gd name="connsiteY16" fmla="*/ 1303867 h 1404937"/>
              <a:gd name="connsiteX17" fmla="*/ 374121 w 1060979"/>
              <a:gd name="connsiteY17" fmla="*/ 1313391 h 1404937"/>
              <a:gd name="connsiteX0" fmla="*/ 374121 w 1060979"/>
              <a:gd name="connsiteY0" fmla="*/ 1313391 h 1392237"/>
              <a:gd name="connsiteX1" fmla="*/ 37571 w 1060979"/>
              <a:gd name="connsiteY1" fmla="*/ 754591 h 1392237"/>
              <a:gd name="connsiteX2" fmla="*/ 148696 w 1060979"/>
              <a:gd name="connsiteY2" fmla="*/ 611716 h 1392237"/>
              <a:gd name="connsiteX3" fmla="*/ 278871 w 1060979"/>
              <a:gd name="connsiteY3" fmla="*/ 849841 h 1392237"/>
              <a:gd name="connsiteX4" fmla="*/ 291571 w 1060979"/>
              <a:gd name="connsiteY4" fmla="*/ 68791 h 1392237"/>
              <a:gd name="connsiteX5" fmla="*/ 478896 w 1060979"/>
              <a:gd name="connsiteY5" fmla="*/ 84667 h 1392237"/>
              <a:gd name="connsiteX6" fmla="*/ 472546 w 1060979"/>
              <a:gd name="connsiteY6" fmla="*/ 576791 h 1392237"/>
              <a:gd name="connsiteX7" fmla="*/ 488421 w 1060979"/>
              <a:gd name="connsiteY7" fmla="*/ 322791 h 1392237"/>
              <a:gd name="connsiteX8" fmla="*/ 631296 w 1060979"/>
              <a:gd name="connsiteY8" fmla="*/ 329141 h 1392237"/>
              <a:gd name="connsiteX9" fmla="*/ 672571 w 1060979"/>
              <a:gd name="connsiteY9" fmla="*/ 570441 h 1392237"/>
              <a:gd name="connsiteX10" fmla="*/ 688446 w 1060979"/>
              <a:gd name="connsiteY10" fmla="*/ 370416 h 1392237"/>
              <a:gd name="connsiteX11" fmla="*/ 809096 w 1060979"/>
              <a:gd name="connsiteY11" fmla="*/ 370416 h 1392237"/>
              <a:gd name="connsiteX12" fmla="*/ 828146 w 1060979"/>
              <a:gd name="connsiteY12" fmla="*/ 614891 h 1392237"/>
              <a:gd name="connsiteX13" fmla="*/ 859896 w 1060979"/>
              <a:gd name="connsiteY13" fmla="*/ 465666 h 1392237"/>
              <a:gd name="connsiteX14" fmla="*/ 1037696 w 1060979"/>
              <a:gd name="connsiteY14" fmla="*/ 545041 h 1392237"/>
              <a:gd name="connsiteX15" fmla="*/ 999596 w 1060979"/>
              <a:gd name="connsiteY15" fmla="*/ 919691 h 1392237"/>
              <a:gd name="connsiteX16" fmla="*/ 859896 w 1060979"/>
              <a:gd name="connsiteY16" fmla="*/ 1227667 h 1392237"/>
              <a:gd name="connsiteX17" fmla="*/ 374121 w 1060979"/>
              <a:gd name="connsiteY17" fmla="*/ 1313391 h 1392237"/>
              <a:gd name="connsiteX0" fmla="*/ 374121 w 1060979"/>
              <a:gd name="connsiteY0" fmla="*/ 1313391 h 1392237"/>
              <a:gd name="connsiteX1" fmla="*/ 37571 w 1060979"/>
              <a:gd name="connsiteY1" fmla="*/ 754591 h 1392237"/>
              <a:gd name="connsiteX2" fmla="*/ 148696 w 1060979"/>
              <a:gd name="connsiteY2" fmla="*/ 611716 h 1392237"/>
              <a:gd name="connsiteX3" fmla="*/ 278871 w 1060979"/>
              <a:gd name="connsiteY3" fmla="*/ 849841 h 1392237"/>
              <a:gd name="connsiteX4" fmla="*/ 291571 w 1060979"/>
              <a:gd name="connsiteY4" fmla="*/ 68791 h 1392237"/>
              <a:gd name="connsiteX5" fmla="*/ 478896 w 1060979"/>
              <a:gd name="connsiteY5" fmla="*/ 84667 h 1392237"/>
              <a:gd name="connsiteX6" fmla="*/ 472546 w 1060979"/>
              <a:gd name="connsiteY6" fmla="*/ 576791 h 1392237"/>
              <a:gd name="connsiteX7" fmla="*/ 488421 w 1060979"/>
              <a:gd name="connsiteY7" fmla="*/ 322791 h 1392237"/>
              <a:gd name="connsiteX8" fmla="*/ 631296 w 1060979"/>
              <a:gd name="connsiteY8" fmla="*/ 329141 h 1392237"/>
              <a:gd name="connsiteX9" fmla="*/ 672571 w 1060979"/>
              <a:gd name="connsiteY9" fmla="*/ 570441 h 1392237"/>
              <a:gd name="connsiteX10" fmla="*/ 688446 w 1060979"/>
              <a:gd name="connsiteY10" fmla="*/ 370416 h 1392237"/>
              <a:gd name="connsiteX11" fmla="*/ 809096 w 1060979"/>
              <a:gd name="connsiteY11" fmla="*/ 370416 h 1392237"/>
              <a:gd name="connsiteX12" fmla="*/ 828146 w 1060979"/>
              <a:gd name="connsiteY12" fmla="*/ 614891 h 1392237"/>
              <a:gd name="connsiteX13" fmla="*/ 859896 w 1060979"/>
              <a:gd name="connsiteY13" fmla="*/ 465666 h 1392237"/>
              <a:gd name="connsiteX14" fmla="*/ 1037696 w 1060979"/>
              <a:gd name="connsiteY14" fmla="*/ 545041 h 1392237"/>
              <a:gd name="connsiteX15" fmla="*/ 999596 w 1060979"/>
              <a:gd name="connsiteY15" fmla="*/ 919691 h 1392237"/>
              <a:gd name="connsiteX16" fmla="*/ 859896 w 1060979"/>
              <a:gd name="connsiteY16" fmla="*/ 1227667 h 1392237"/>
              <a:gd name="connsiteX17" fmla="*/ 374121 w 1060979"/>
              <a:gd name="connsiteY17" fmla="*/ 1313391 h 1392237"/>
              <a:gd name="connsiteX0" fmla="*/ 374121 w 1060979"/>
              <a:gd name="connsiteY0" fmla="*/ 1313391 h 1392237"/>
              <a:gd name="connsiteX1" fmla="*/ 37571 w 1060979"/>
              <a:gd name="connsiteY1" fmla="*/ 754591 h 1392237"/>
              <a:gd name="connsiteX2" fmla="*/ 148696 w 1060979"/>
              <a:gd name="connsiteY2" fmla="*/ 611716 h 1392237"/>
              <a:gd name="connsiteX3" fmla="*/ 278871 w 1060979"/>
              <a:gd name="connsiteY3" fmla="*/ 849841 h 1392237"/>
              <a:gd name="connsiteX4" fmla="*/ 291571 w 1060979"/>
              <a:gd name="connsiteY4" fmla="*/ 68791 h 1392237"/>
              <a:gd name="connsiteX5" fmla="*/ 478896 w 1060979"/>
              <a:gd name="connsiteY5" fmla="*/ 84667 h 1392237"/>
              <a:gd name="connsiteX6" fmla="*/ 472546 w 1060979"/>
              <a:gd name="connsiteY6" fmla="*/ 576791 h 1392237"/>
              <a:gd name="connsiteX7" fmla="*/ 488421 w 1060979"/>
              <a:gd name="connsiteY7" fmla="*/ 322791 h 1392237"/>
              <a:gd name="connsiteX8" fmla="*/ 631296 w 1060979"/>
              <a:gd name="connsiteY8" fmla="*/ 329141 h 1392237"/>
              <a:gd name="connsiteX9" fmla="*/ 672571 w 1060979"/>
              <a:gd name="connsiteY9" fmla="*/ 570441 h 1392237"/>
              <a:gd name="connsiteX10" fmla="*/ 688446 w 1060979"/>
              <a:gd name="connsiteY10" fmla="*/ 370416 h 1392237"/>
              <a:gd name="connsiteX11" fmla="*/ 809096 w 1060979"/>
              <a:gd name="connsiteY11" fmla="*/ 370416 h 1392237"/>
              <a:gd name="connsiteX12" fmla="*/ 828146 w 1060979"/>
              <a:gd name="connsiteY12" fmla="*/ 614891 h 1392237"/>
              <a:gd name="connsiteX13" fmla="*/ 859896 w 1060979"/>
              <a:gd name="connsiteY13" fmla="*/ 465666 h 1392237"/>
              <a:gd name="connsiteX14" fmla="*/ 1037696 w 1060979"/>
              <a:gd name="connsiteY14" fmla="*/ 545041 h 1392237"/>
              <a:gd name="connsiteX15" fmla="*/ 999596 w 1060979"/>
              <a:gd name="connsiteY15" fmla="*/ 919691 h 1392237"/>
              <a:gd name="connsiteX16" fmla="*/ 859896 w 1060979"/>
              <a:gd name="connsiteY16" fmla="*/ 1227667 h 1392237"/>
              <a:gd name="connsiteX17" fmla="*/ 374121 w 1060979"/>
              <a:gd name="connsiteY17" fmla="*/ 1313391 h 1392237"/>
              <a:gd name="connsiteX0" fmla="*/ 374121 w 1060979"/>
              <a:gd name="connsiteY0" fmla="*/ 1313391 h 1319212"/>
              <a:gd name="connsiteX1" fmla="*/ 37571 w 1060979"/>
              <a:gd name="connsiteY1" fmla="*/ 754591 h 1319212"/>
              <a:gd name="connsiteX2" fmla="*/ 148696 w 1060979"/>
              <a:gd name="connsiteY2" fmla="*/ 611716 h 1319212"/>
              <a:gd name="connsiteX3" fmla="*/ 278871 w 1060979"/>
              <a:gd name="connsiteY3" fmla="*/ 849841 h 1319212"/>
              <a:gd name="connsiteX4" fmla="*/ 291571 w 1060979"/>
              <a:gd name="connsiteY4" fmla="*/ 68791 h 1319212"/>
              <a:gd name="connsiteX5" fmla="*/ 478896 w 1060979"/>
              <a:gd name="connsiteY5" fmla="*/ 84667 h 1319212"/>
              <a:gd name="connsiteX6" fmla="*/ 472546 w 1060979"/>
              <a:gd name="connsiteY6" fmla="*/ 576791 h 1319212"/>
              <a:gd name="connsiteX7" fmla="*/ 488421 w 1060979"/>
              <a:gd name="connsiteY7" fmla="*/ 322791 h 1319212"/>
              <a:gd name="connsiteX8" fmla="*/ 631296 w 1060979"/>
              <a:gd name="connsiteY8" fmla="*/ 329141 h 1319212"/>
              <a:gd name="connsiteX9" fmla="*/ 672571 w 1060979"/>
              <a:gd name="connsiteY9" fmla="*/ 570441 h 1319212"/>
              <a:gd name="connsiteX10" fmla="*/ 688446 w 1060979"/>
              <a:gd name="connsiteY10" fmla="*/ 370416 h 1319212"/>
              <a:gd name="connsiteX11" fmla="*/ 809096 w 1060979"/>
              <a:gd name="connsiteY11" fmla="*/ 370416 h 1319212"/>
              <a:gd name="connsiteX12" fmla="*/ 828146 w 1060979"/>
              <a:gd name="connsiteY12" fmla="*/ 614891 h 1319212"/>
              <a:gd name="connsiteX13" fmla="*/ 859896 w 1060979"/>
              <a:gd name="connsiteY13" fmla="*/ 465666 h 1319212"/>
              <a:gd name="connsiteX14" fmla="*/ 1037696 w 1060979"/>
              <a:gd name="connsiteY14" fmla="*/ 545041 h 1319212"/>
              <a:gd name="connsiteX15" fmla="*/ 999596 w 1060979"/>
              <a:gd name="connsiteY15" fmla="*/ 919691 h 1319212"/>
              <a:gd name="connsiteX16" fmla="*/ 859896 w 1060979"/>
              <a:gd name="connsiteY16" fmla="*/ 1227667 h 1319212"/>
              <a:gd name="connsiteX17" fmla="*/ 374121 w 1060979"/>
              <a:gd name="connsiteY17" fmla="*/ 1313391 h 1319212"/>
              <a:gd name="connsiteX0" fmla="*/ 374121 w 1060979"/>
              <a:gd name="connsiteY0" fmla="*/ 1313391 h 1319212"/>
              <a:gd name="connsiteX1" fmla="*/ 37571 w 1060979"/>
              <a:gd name="connsiteY1" fmla="*/ 754591 h 1319212"/>
              <a:gd name="connsiteX2" fmla="*/ 148696 w 1060979"/>
              <a:gd name="connsiteY2" fmla="*/ 611716 h 1319212"/>
              <a:gd name="connsiteX3" fmla="*/ 278871 w 1060979"/>
              <a:gd name="connsiteY3" fmla="*/ 849841 h 1319212"/>
              <a:gd name="connsiteX4" fmla="*/ 291571 w 1060979"/>
              <a:gd name="connsiteY4" fmla="*/ 68791 h 1319212"/>
              <a:gd name="connsiteX5" fmla="*/ 478896 w 1060979"/>
              <a:gd name="connsiteY5" fmla="*/ 84667 h 1319212"/>
              <a:gd name="connsiteX6" fmla="*/ 472546 w 1060979"/>
              <a:gd name="connsiteY6" fmla="*/ 576791 h 1319212"/>
              <a:gd name="connsiteX7" fmla="*/ 488421 w 1060979"/>
              <a:gd name="connsiteY7" fmla="*/ 322791 h 1319212"/>
              <a:gd name="connsiteX8" fmla="*/ 631296 w 1060979"/>
              <a:gd name="connsiteY8" fmla="*/ 329141 h 1319212"/>
              <a:gd name="connsiteX9" fmla="*/ 672571 w 1060979"/>
              <a:gd name="connsiteY9" fmla="*/ 570441 h 1319212"/>
              <a:gd name="connsiteX10" fmla="*/ 688446 w 1060979"/>
              <a:gd name="connsiteY10" fmla="*/ 370416 h 1319212"/>
              <a:gd name="connsiteX11" fmla="*/ 809096 w 1060979"/>
              <a:gd name="connsiteY11" fmla="*/ 370416 h 1319212"/>
              <a:gd name="connsiteX12" fmla="*/ 828146 w 1060979"/>
              <a:gd name="connsiteY12" fmla="*/ 614891 h 1319212"/>
              <a:gd name="connsiteX13" fmla="*/ 859896 w 1060979"/>
              <a:gd name="connsiteY13" fmla="*/ 465666 h 1319212"/>
              <a:gd name="connsiteX14" fmla="*/ 1037696 w 1060979"/>
              <a:gd name="connsiteY14" fmla="*/ 545041 h 1319212"/>
              <a:gd name="connsiteX15" fmla="*/ 999596 w 1060979"/>
              <a:gd name="connsiteY15" fmla="*/ 919691 h 1319212"/>
              <a:gd name="connsiteX16" fmla="*/ 859896 w 1060979"/>
              <a:gd name="connsiteY16" fmla="*/ 1227667 h 1319212"/>
              <a:gd name="connsiteX17" fmla="*/ 374121 w 1060979"/>
              <a:gd name="connsiteY17" fmla="*/ 1313391 h 1319212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7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85296 w 1060979"/>
              <a:gd name="connsiteY16" fmla="*/ 12530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85296 w 1060979"/>
              <a:gd name="connsiteY16" fmla="*/ 12530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85296 w 1060979"/>
              <a:gd name="connsiteY16" fmla="*/ 1253068 h 1313391"/>
              <a:gd name="connsiteX17" fmla="*/ 374121 w 1060979"/>
              <a:gd name="connsiteY17" fmla="*/ 1313391 h 1313391"/>
              <a:gd name="connsiteX0" fmla="*/ 374121 w 1037696"/>
              <a:gd name="connsiteY0" fmla="*/ 1313391 h 1313391"/>
              <a:gd name="connsiteX1" fmla="*/ 37571 w 1037696"/>
              <a:gd name="connsiteY1" fmla="*/ 754591 h 1313391"/>
              <a:gd name="connsiteX2" fmla="*/ 148696 w 1037696"/>
              <a:gd name="connsiteY2" fmla="*/ 611716 h 1313391"/>
              <a:gd name="connsiteX3" fmla="*/ 278871 w 1037696"/>
              <a:gd name="connsiteY3" fmla="*/ 849841 h 1313391"/>
              <a:gd name="connsiteX4" fmla="*/ 291571 w 1037696"/>
              <a:gd name="connsiteY4" fmla="*/ 68791 h 1313391"/>
              <a:gd name="connsiteX5" fmla="*/ 478896 w 1037696"/>
              <a:gd name="connsiteY5" fmla="*/ 84667 h 1313391"/>
              <a:gd name="connsiteX6" fmla="*/ 472546 w 1037696"/>
              <a:gd name="connsiteY6" fmla="*/ 576791 h 1313391"/>
              <a:gd name="connsiteX7" fmla="*/ 488421 w 1037696"/>
              <a:gd name="connsiteY7" fmla="*/ 322791 h 1313391"/>
              <a:gd name="connsiteX8" fmla="*/ 631296 w 1037696"/>
              <a:gd name="connsiteY8" fmla="*/ 329141 h 1313391"/>
              <a:gd name="connsiteX9" fmla="*/ 672571 w 1037696"/>
              <a:gd name="connsiteY9" fmla="*/ 570441 h 1313391"/>
              <a:gd name="connsiteX10" fmla="*/ 688446 w 1037696"/>
              <a:gd name="connsiteY10" fmla="*/ 370416 h 1313391"/>
              <a:gd name="connsiteX11" fmla="*/ 809096 w 1037696"/>
              <a:gd name="connsiteY11" fmla="*/ 370416 h 1313391"/>
              <a:gd name="connsiteX12" fmla="*/ 828146 w 1037696"/>
              <a:gd name="connsiteY12" fmla="*/ 614891 h 1313391"/>
              <a:gd name="connsiteX13" fmla="*/ 859896 w 1037696"/>
              <a:gd name="connsiteY13" fmla="*/ 465666 h 1313391"/>
              <a:gd name="connsiteX14" fmla="*/ 1037696 w 1037696"/>
              <a:gd name="connsiteY14" fmla="*/ 545041 h 1313391"/>
              <a:gd name="connsiteX15" fmla="*/ 999596 w 1037696"/>
              <a:gd name="connsiteY15" fmla="*/ 919691 h 1313391"/>
              <a:gd name="connsiteX16" fmla="*/ 885296 w 1037696"/>
              <a:gd name="connsiteY16" fmla="*/ 1253068 h 1313391"/>
              <a:gd name="connsiteX17" fmla="*/ 374121 w 1037696"/>
              <a:gd name="connsiteY17" fmla="*/ 1313391 h 1313391"/>
              <a:gd name="connsiteX0" fmla="*/ 374121 w 1037696"/>
              <a:gd name="connsiteY0" fmla="*/ 1313391 h 1313391"/>
              <a:gd name="connsiteX1" fmla="*/ 37571 w 1037696"/>
              <a:gd name="connsiteY1" fmla="*/ 754591 h 1313391"/>
              <a:gd name="connsiteX2" fmla="*/ 148696 w 1037696"/>
              <a:gd name="connsiteY2" fmla="*/ 611716 h 1313391"/>
              <a:gd name="connsiteX3" fmla="*/ 278871 w 1037696"/>
              <a:gd name="connsiteY3" fmla="*/ 849841 h 1313391"/>
              <a:gd name="connsiteX4" fmla="*/ 291571 w 1037696"/>
              <a:gd name="connsiteY4" fmla="*/ 68791 h 1313391"/>
              <a:gd name="connsiteX5" fmla="*/ 478896 w 1037696"/>
              <a:gd name="connsiteY5" fmla="*/ 84667 h 1313391"/>
              <a:gd name="connsiteX6" fmla="*/ 472546 w 1037696"/>
              <a:gd name="connsiteY6" fmla="*/ 576791 h 1313391"/>
              <a:gd name="connsiteX7" fmla="*/ 488421 w 1037696"/>
              <a:gd name="connsiteY7" fmla="*/ 322791 h 1313391"/>
              <a:gd name="connsiteX8" fmla="*/ 631296 w 1037696"/>
              <a:gd name="connsiteY8" fmla="*/ 329141 h 1313391"/>
              <a:gd name="connsiteX9" fmla="*/ 672571 w 1037696"/>
              <a:gd name="connsiteY9" fmla="*/ 570441 h 1313391"/>
              <a:gd name="connsiteX10" fmla="*/ 688446 w 1037696"/>
              <a:gd name="connsiteY10" fmla="*/ 370416 h 1313391"/>
              <a:gd name="connsiteX11" fmla="*/ 809096 w 1037696"/>
              <a:gd name="connsiteY11" fmla="*/ 370416 h 1313391"/>
              <a:gd name="connsiteX12" fmla="*/ 828146 w 1037696"/>
              <a:gd name="connsiteY12" fmla="*/ 614891 h 1313391"/>
              <a:gd name="connsiteX13" fmla="*/ 859896 w 1037696"/>
              <a:gd name="connsiteY13" fmla="*/ 465666 h 1313391"/>
              <a:gd name="connsiteX14" fmla="*/ 1037696 w 1037696"/>
              <a:gd name="connsiteY14" fmla="*/ 545041 h 1313391"/>
              <a:gd name="connsiteX15" fmla="*/ 974196 w 1037696"/>
              <a:gd name="connsiteY15" fmla="*/ 935566 h 1313391"/>
              <a:gd name="connsiteX16" fmla="*/ 885296 w 1037696"/>
              <a:gd name="connsiteY16" fmla="*/ 1253068 h 1313391"/>
              <a:gd name="connsiteX17" fmla="*/ 374121 w 1037696"/>
              <a:gd name="connsiteY17" fmla="*/ 1313391 h 1313391"/>
              <a:gd name="connsiteX0" fmla="*/ 374121 w 1037696"/>
              <a:gd name="connsiteY0" fmla="*/ 1313391 h 1313391"/>
              <a:gd name="connsiteX1" fmla="*/ 37571 w 1037696"/>
              <a:gd name="connsiteY1" fmla="*/ 754591 h 1313391"/>
              <a:gd name="connsiteX2" fmla="*/ 148696 w 1037696"/>
              <a:gd name="connsiteY2" fmla="*/ 611716 h 1313391"/>
              <a:gd name="connsiteX3" fmla="*/ 278871 w 1037696"/>
              <a:gd name="connsiteY3" fmla="*/ 849841 h 1313391"/>
              <a:gd name="connsiteX4" fmla="*/ 291571 w 1037696"/>
              <a:gd name="connsiteY4" fmla="*/ 68791 h 1313391"/>
              <a:gd name="connsiteX5" fmla="*/ 478896 w 1037696"/>
              <a:gd name="connsiteY5" fmla="*/ 84667 h 1313391"/>
              <a:gd name="connsiteX6" fmla="*/ 472546 w 1037696"/>
              <a:gd name="connsiteY6" fmla="*/ 576791 h 1313391"/>
              <a:gd name="connsiteX7" fmla="*/ 488421 w 1037696"/>
              <a:gd name="connsiteY7" fmla="*/ 322791 h 1313391"/>
              <a:gd name="connsiteX8" fmla="*/ 631296 w 1037696"/>
              <a:gd name="connsiteY8" fmla="*/ 329141 h 1313391"/>
              <a:gd name="connsiteX9" fmla="*/ 672571 w 1037696"/>
              <a:gd name="connsiteY9" fmla="*/ 570441 h 1313391"/>
              <a:gd name="connsiteX10" fmla="*/ 688446 w 1037696"/>
              <a:gd name="connsiteY10" fmla="*/ 370416 h 1313391"/>
              <a:gd name="connsiteX11" fmla="*/ 809096 w 1037696"/>
              <a:gd name="connsiteY11" fmla="*/ 370416 h 1313391"/>
              <a:gd name="connsiteX12" fmla="*/ 828146 w 1037696"/>
              <a:gd name="connsiteY12" fmla="*/ 614891 h 1313391"/>
              <a:gd name="connsiteX13" fmla="*/ 859896 w 1037696"/>
              <a:gd name="connsiteY13" fmla="*/ 465666 h 1313391"/>
              <a:gd name="connsiteX14" fmla="*/ 1037696 w 1037696"/>
              <a:gd name="connsiteY14" fmla="*/ 545041 h 1313391"/>
              <a:gd name="connsiteX15" fmla="*/ 974196 w 1037696"/>
              <a:gd name="connsiteY15" fmla="*/ 935566 h 1313391"/>
              <a:gd name="connsiteX16" fmla="*/ 885296 w 1037696"/>
              <a:gd name="connsiteY16" fmla="*/ 1253068 h 1313391"/>
              <a:gd name="connsiteX17" fmla="*/ 374121 w 1037696"/>
              <a:gd name="connsiteY17" fmla="*/ 1313391 h 1313391"/>
              <a:gd name="connsiteX0" fmla="*/ 374121 w 1037696"/>
              <a:gd name="connsiteY0" fmla="*/ 1313391 h 1313391"/>
              <a:gd name="connsiteX1" fmla="*/ 37571 w 1037696"/>
              <a:gd name="connsiteY1" fmla="*/ 754591 h 1313391"/>
              <a:gd name="connsiteX2" fmla="*/ 148696 w 1037696"/>
              <a:gd name="connsiteY2" fmla="*/ 611716 h 1313391"/>
              <a:gd name="connsiteX3" fmla="*/ 278871 w 1037696"/>
              <a:gd name="connsiteY3" fmla="*/ 849841 h 1313391"/>
              <a:gd name="connsiteX4" fmla="*/ 291571 w 1037696"/>
              <a:gd name="connsiteY4" fmla="*/ 68791 h 1313391"/>
              <a:gd name="connsiteX5" fmla="*/ 478896 w 1037696"/>
              <a:gd name="connsiteY5" fmla="*/ 84667 h 1313391"/>
              <a:gd name="connsiteX6" fmla="*/ 472546 w 1037696"/>
              <a:gd name="connsiteY6" fmla="*/ 576791 h 1313391"/>
              <a:gd name="connsiteX7" fmla="*/ 488421 w 1037696"/>
              <a:gd name="connsiteY7" fmla="*/ 322791 h 1313391"/>
              <a:gd name="connsiteX8" fmla="*/ 631296 w 1037696"/>
              <a:gd name="connsiteY8" fmla="*/ 329141 h 1313391"/>
              <a:gd name="connsiteX9" fmla="*/ 672571 w 1037696"/>
              <a:gd name="connsiteY9" fmla="*/ 570441 h 1313391"/>
              <a:gd name="connsiteX10" fmla="*/ 688446 w 1037696"/>
              <a:gd name="connsiteY10" fmla="*/ 370416 h 1313391"/>
              <a:gd name="connsiteX11" fmla="*/ 809096 w 1037696"/>
              <a:gd name="connsiteY11" fmla="*/ 370416 h 1313391"/>
              <a:gd name="connsiteX12" fmla="*/ 828146 w 1037696"/>
              <a:gd name="connsiteY12" fmla="*/ 614891 h 1313391"/>
              <a:gd name="connsiteX13" fmla="*/ 859896 w 1037696"/>
              <a:gd name="connsiteY13" fmla="*/ 465666 h 1313391"/>
              <a:gd name="connsiteX14" fmla="*/ 1037696 w 1037696"/>
              <a:gd name="connsiteY14" fmla="*/ 545041 h 1313391"/>
              <a:gd name="connsiteX15" fmla="*/ 974196 w 1037696"/>
              <a:gd name="connsiteY15" fmla="*/ 935566 h 1313391"/>
              <a:gd name="connsiteX16" fmla="*/ 885296 w 1037696"/>
              <a:gd name="connsiteY16" fmla="*/ 1253068 h 1313391"/>
              <a:gd name="connsiteX17" fmla="*/ 374121 w 1037696"/>
              <a:gd name="connsiteY17" fmla="*/ 1313391 h 1313391"/>
              <a:gd name="connsiteX0" fmla="*/ 374121 w 1012296"/>
              <a:gd name="connsiteY0" fmla="*/ 1313391 h 1313391"/>
              <a:gd name="connsiteX1" fmla="*/ 37571 w 1012296"/>
              <a:gd name="connsiteY1" fmla="*/ 754591 h 1313391"/>
              <a:gd name="connsiteX2" fmla="*/ 148696 w 1012296"/>
              <a:gd name="connsiteY2" fmla="*/ 611716 h 1313391"/>
              <a:gd name="connsiteX3" fmla="*/ 278871 w 1012296"/>
              <a:gd name="connsiteY3" fmla="*/ 849841 h 1313391"/>
              <a:gd name="connsiteX4" fmla="*/ 291571 w 1012296"/>
              <a:gd name="connsiteY4" fmla="*/ 68791 h 1313391"/>
              <a:gd name="connsiteX5" fmla="*/ 478896 w 1012296"/>
              <a:gd name="connsiteY5" fmla="*/ 84667 h 1313391"/>
              <a:gd name="connsiteX6" fmla="*/ 472546 w 1012296"/>
              <a:gd name="connsiteY6" fmla="*/ 576791 h 1313391"/>
              <a:gd name="connsiteX7" fmla="*/ 488421 w 1012296"/>
              <a:gd name="connsiteY7" fmla="*/ 322791 h 1313391"/>
              <a:gd name="connsiteX8" fmla="*/ 631296 w 1012296"/>
              <a:gd name="connsiteY8" fmla="*/ 329141 h 1313391"/>
              <a:gd name="connsiteX9" fmla="*/ 672571 w 1012296"/>
              <a:gd name="connsiteY9" fmla="*/ 570441 h 1313391"/>
              <a:gd name="connsiteX10" fmla="*/ 688446 w 1012296"/>
              <a:gd name="connsiteY10" fmla="*/ 370416 h 1313391"/>
              <a:gd name="connsiteX11" fmla="*/ 809096 w 1012296"/>
              <a:gd name="connsiteY11" fmla="*/ 370416 h 1313391"/>
              <a:gd name="connsiteX12" fmla="*/ 828146 w 1012296"/>
              <a:gd name="connsiteY12" fmla="*/ 614891 h 1313391"/>
              <a:gd name="connsiteX13" fmla="*/ 859896 w 1012296"/>
              <a:gd name="connsiteY13" fmla="*/ 465666 h 1313391"/>
              <a:gd name="connsiteX14" fmla="*/ 1012296 w 1012296"/>
              <a:gd name="connsiteY14" fmla="*/ 541868 h 1313391"/>
              <a:gd name="connsiteX15" fmla="*/ 974196 w 1012296"/>
              <a:gd name="connsiteY15" fmla="*/ 935566 h 1313391"/>
              <a:gd name="connsiteX16" fmla="*/ 885296 w 1012296"/>
              <a:gd name="connsiteY16" fmla="*/ 1253068 h 1313391"/>
              <a:gd name="connsiteX17" fmla="*/ 374121 w 1012296"/>
              <a:gd name="connsiteY17" fmla="*/ 1313391 h 1313391"/>
              <a:gd name="connsiteX0" fmla="*/ 374121 w 1013354"/>
              <a:gd name="connsiteY0" fmla="*/ 1313391 h 1313391"/>
              <a:gd name="connsiteX1" fmla="*/ 37571 w 1013354"/>
              <a:gd name="connsiteY1" fmla="*/ 754591 h 1313391"/>
              <a:gd name="connsiteX2" fmla="*/ 148696 w 1013354"/>
              <a:gd name="connsiteY2" fmla="*/ 611716 h 1313391"/>
              <a:gd name="connsiteX3" fmla="*/ 278871 w 1013354"/>
              <a:gd name="connsiteY3" fmla="*/ 849841 h 1313391"/>
              <a:gd name="connsiteX4" fmla="*/ 291571 w 1013354"/>
              <a:gd name="connsiteY4" fmla="*/ 68791 h 1313391"/>
              <a:gd name="connsiteX5" fmla="*/ 478896 w 1013354"/>
              <a:gd name="connsiteY5" fmla="*/ 84667 h 1313391"/>
              <a:gd name="connsiteX6" fmla="*/ 472546 w 1013354"/>
              <a:gd name="connsiteY6" fmla="*/ 576791 h 1313391"/>
              <a:gd name="connsiteX7" fmla="*/ 488421 w 1013354"/>
              <a:gd name="connsiteY7" fmla="*/ 322791 h 1313391"/>
              <a:gd name="connsiteX8" fmla="*/ 631296 w 1013354"/>
              <a:gd name="connsiteY8" fmla="*/ 329141 h 1313391"/>
              <a:gd name="connsiteX9" fmla="*/ 672571 w 1013354"/>
              <a:gd name="connsiteY9" fmla="*/ 570441 h 1313391"/>
              <a:gd name="connsiteX10" fmla="*/ 688446 w 1013354"/>
              <a:gd name="connsiteY10" fmla="*/ 370416 h 1313391"/>
              <a:gd name="connsiteX11" fmla="*/ 809096 w 1013354"/>
              <a:gd name="connsiteY11" fmla="*/ 370416 h 1313391"/>
              <a:gd name="connsiteX12" fmla="*/ 828146 w 1013354"/>
              <a:gd name="connsiteY12" fmla="*/ 614891 h 1313391"/>
              <a:gd name="connsiteX13" fmla="*/ 859896 w 1013354"/>
              <a:gd name="connsiteY13" fmla="*/ 465666 h 1313391"/>
              <a:gd name="connsiteX14" fmla="*/ 1012296 w 1013354"/>
              <a:gd name="connsiteY14" fmla="*/ 541868 h 1313391"/>
              <a:gd name="connsiteX15" fmla="*/ 974196 w 1013354"/>
              <a:gd name="connsiteY15" fmla="*/ 935566 h 1313391"/>
              <a:gd name="connsiteX16" fmla="*/ 885296 w 1013354"/>
              <a:gd name="connsiteY16" fmla="*/ 1253068 h 1313391"/>
              <a:gd name="connsiteX17" fmla="*/ 374121 w 1013354"/>
              <a:gd name="connsiteY17" fmla="*/ 1313391 h 131339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8696 w 1013354"/>
              <a:gd name="connsiteY2" fmla="*/ 6180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8842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8696 w 1013354"/>
              <a:gd name="connsiteY2" fmla="*/ 6180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8842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8696 w 1013354"/>
              <a:gd name="connsiteY2" fmla="*/ 6180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513821 w 1013354"/>
              <a:gd name="connsiteY7" fmla="*/ 332316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8696 w 1013354"/>
              <a:gd name="connsiteY2" fmla="*/ 6180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59821 w 1013354"/>
              <a:gd name="connsiteY4" fmla="*/ 1005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59821 w 1013354"/>
              <a:gd name="connsiteY4" fmla="*/ 1005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59821 w 1013354"/>
              <a:gd name="connsiteY4" fmla="*/ 1005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72546 w 1013354"/>
              <a:gd name="connsiteY6" fmla="*/ 555625 h 1292225"/>
              <a:gd name="connsiteX7" fmla="*/ 494771 w 1013354"/>
              <a:gd name="connsiteY7" fmla="*/ 301625 h 1292225"/>
              <a:gd name="connsiteX8" fmla="*/ 631296 w 1013354"/>
              <a:gd name="connsiteY8" fmla="*/ 307975 h 1292225"/>
              <a:gd name="connsiteX9" fmla="*/ 672571 w 1013354"/>
              <a:gd name="connsiteY9" fmla="*/ 549275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94771 w 1013354"/>
              <a:gd name="connsiteY7" fmla="*/ 301625 h 1292225"/>
              <a:gd name="connsiteX8" fmla="*/ 631296 w 1013354"/>
              <a:gd name="connsiteY8" fmla="*/ 307975 h 1292225"/>
              <a:gd name="connsiteX9" fmla="*/ 672571 w 1013354"/>
              <a:gd name="connsiteY9" fmla="*/ 549275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94771 w 1013354"/>
              <a:gd name="connsiteY7" fmla="*/ 301625 h 1292225"/>
              <a:gd name="connsiteX8" fmla="*/ 631296 w 1013354"/>
              <a:gd name="connsiteY8" fmla="*/ 307975 h 1292225"/>
              <a:gd name="connsiteX9" fmla="*/ 647171 w 1013354"/>
              <a:gd name="connsiteY9" fmla="*/ 565150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94771 w 1013354"/>
              <a:gd name="connsiteY7" fmla="*/ 301625 h 1292225"/>
              <a:gd name="connsiteX8" fmla="*/ 618596 w 1013354"/>
              <a:gd name="connsiteY8" fmla="*/ 320675 h 1292225"/>
              <a:gd name="connsiteX9" fmla="*/ 647171 w 1013354"/>
              <a:gd name="connsiteY9" fmla="*/ 565150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18596 w 1013354"/>
              <a:gd name="connsiteY8" fmla="*/ 320675 h 1292225"/>
              <a:gd name="connsiteX9" fmla="*/ 647171 w 1013354"/>
              <a:gd name="connsiteY9" fmla="*/ 565150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28121 w 1013354"/>
              <a:gd name="connsiteY8" fmla="*/ 346075 h 1292225"/>
              <a:gd name="connsiteX9" fmla="*/ 647171 w 1013354"/>
              <a:gd name="connsiteY9" fmla="*/ 565150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28121 w 1013354"/>
              <a:gd name="connsiteY8" fmla="*/ 346075 h 1292225"/>
              <a:gd name="connsiteX9" fmla="*/ 647171 w 1013354"/>
              <a:gd name="connsiteY9" fmla="*/ 565150 h 1292225"/>
              <a:gd name="connsiteX10" fmla="*/ 663046 w 1013354"/>
              <a:gd name="connsiteY10" fmla="*/ 365125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28121 w 1013354"/>
              <a:gd name="connsiteY8" fmla="*/ 346075 h 1292225"/>
              <a:gd name="connsiteX9" fmla="*/ 647171 w 1013354"/>
              <a:gd name="connsiteY9" fmla="*/ 565150 h 1292225"/>
              <a:gd name="connsiteX10" fmla="*/ 663046 w 1013354"/>
              <a:gd name="connsiteY10" fmla="*/ 365125 h 1292225"/>
              <a:gd name="connsiteX11" fmla="*/ 809096 w 1013354"/>
              <a:gd name="connsiteY11" fmla="*/ 3746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28121 w 1013354"/>
              <a:gd name="connsiteY8" fmla="*/ 346075 h 1292225"/>
              <a:gd name="connsiteX9" fmla="*/ 647171 w 1013354"/>
              <a:gd name="connsiteY9" fmla="*/ 565150 h 1292225"/>
              <a:gd name="connsiteX10" fmla="*/ 663046 w 1013354"/>
              <a:gd name="connsiteY10" fmla="*/ 365125 h 1292225"/>
              <a:gd name="connsiteX11" fmla="*/ 809096 w 1013354"/>
              <a:gd name="connsiteY11" fmla="*/ 374650 h 1292225"/>
              <a:gd name="connsiteX12" fmla="*/ 828146 w 1013354"/>
              <a:gd name="connsiteY12" fmla="*/ 593725 h 1292225"/>
              <a:gd name="connsiteX13" fmla="*/ 878946 w 1013354"/>
              <a:gd name="connsiteY13" fmla="*/ 415925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6529"/>
              <a:gd name="connsiteY0" fmla="*/ 1292225 h 1292225"/>
              <a:gd name="connsiteX1" fmla="*/ 37571 w 1016529"/>
              <a:gd name="connsiteY1" fmla="*/ 733425 h 1292225"/>
              <a:gd name="connsiteX2" fmla="*/ 145521 w 1016529"/>
              <a:gd name="connsiteY2" fmla="*/ 603250 h 1292225"/>
              <a:gd name="connsiteX3" fmla="*/ 285221 w 1016529"/>
              <a:gd name="connsiteY3" fmla="*/ 765175 h 1292225"/>
              <a:gd name="connsiteX4" fmla="*/ 259821 w 1016529"/>
              <a:gd name="connsiteY4" fmla="*/ 73025 h 1292225"/>
              <a:gd name="connsiteX5" fmla="*/ 434446 w 1016529"/>
              <a:gd name="connsiteY5" fmla="*/ 98426 h 1292225"/>
              <a:gd name="connsiteX6" fmla="*/ 457200 w 1016529"/>
              <a:gd name="connsiteY6" fmla="*/ 609600 h 1292225"/>
              <a:gd name="connsiteX7" fmla="*/ 485246 w 1016529"/>
              <a:gd name="connsiteY7" fmla="*/ 327025 h 1292225"/>
              <a:gd name="connsiteX8" fmla="*/ 628121 w 1016529"/>
              <a:gd name="connsiteY8" fmla="*/ 346075 h 1292225"/>
              <a:gd name="connsiteX9" fmla="*/ 647171 w 1016529"/>
              <a:gd name="connsiteY9" fmla="*/ 565150 h 1292225"/>
              <a:gd name="connsiteX10" fmla="*/ 663046 w 1016529"/>
              <a:gd name="connsiteY10" fmla="*/ 365125 h 1292225"/>
              <a:gd name="connsiteX11" fmla="*/ 809096 w 1016529"/>
              <a:gd name="connsiteY11" fmla="*/ 374650 h 1292225"/>
              <a:gd name="connsiteX12" fmla="*/ 828146 w 1016529"/>
              <a:gd name="connsiteY12" fmla="*/ 593725 h 1292225"/>
              <a:gd name="connsiteX13" fmla="*/ 878946 w 1016529"/>
              <a:gd name="connsiteY13" fmla="*/ 415925 h 1292225"/>
              <a:gd name="connsiteX14" fmla="*/ 1015471 w 1016529"/>
              <a:gd name="connsiteY14" fmla="*/ 587377 h 1292225"/>
              <a:gd name="connsiteX15" fmla="*/ 974196 w 1016529"/>
              <a:gd name="connsiteY15" fmla="*/ 914400 h 1292225"/>
              <a:gd name="connsiteX16" fmla="*/ 885296 w 1016529"/>
              <a:gd name="connsiteY16" fmla="*/ 1231902 h 1292225"/>
              <a:gd name="connsiteX17" fmla="*/ 374121 w 1016529"/>
              <a:gd name="connsiteY17" fmla="*/ 1292225 h 1292225"/>
              <a:gd name="connsiteX0" fmla="*/ 374121 w 1032404"/>
              <a:gd name="connsiteY0" fmla="*/ 1292225 h 1292225"/>
              <a:gd name="connsiteX1" fmla="*/ 37571 w 1032404"/>
              <a:gd name="connsiteY1" fmla="*/ 733425 h 1292225"/>
              <a:gd name="connsiteX2" fmla="*/ 145521 w 1032404"/>
              <a:gd name="connsiteY2" fmla="*/ 603250 h 1292225"/>
              <a:gd name="connsiteX3" fmla="*/ 285221 w 1032404"/>
              <a:gd name="connsiteY3" fmla="*/ 765175 h 1292225"/>
              <a:gd name="connsiteX4" fmla="*/ 259821 w 1032404"/>
              <a:gd name="connsiteY4" fmla="*/ 73025 h 1292225"/>
              <a:gd name="connsiteX5" fmla="*/ 434446 w 1032404"/>
              <a:gd name="connsiteY5" fmla="*/ 98426 h 1292225"/>
              <a:gd name="connsiteX6" fmla="*/ 457200 w 1032404"/>
              <a:gd name="connsiteY6" fmla="*/ 609600 h 1292225"/>
              <a:gd name="connsiteX7" fmla="*/ 485246 w 1032404"/>
              <a:gd name="connsiteY7" fmla="*/ 327025 h 1292225"/>
              <a:gd name="connsiteX8" fmla="*/ 628121 w 1032404"/>
              <a:gd name="connsiteY8" fmla="*/ 346075 h 1292225"/>
              <a:gd name="connsiteX9" fmla="*/ 647171 w 1032404"/>
              <a:gd name="connsiteY9" fmla="*/ 565150 h 1292225"/>
              <a:gd name="connsiteX10" fmla="*/ 663046 w 1032404"/>
              <a:gd name="connsiteY10" fmla="*/ 365125 h 1292225"/>
              <a:gd name="connsiteX11" fmla="*/ 809096 w 1032404"/>
              <a:gd name="connsiteY11" fmla="*/ 374650 h 1292225"/>
              <a:gd name="connsiteX12" fmla="*/ 828146 w 1032404"/>
              <a:gd name="connsiteY12" fmla="*/ 593725 h 1292225"/>
              <a:gd name="connsiteX13" fmla="*/ 878946 w 1032404"/>
              <a:gd name="connsiteY13" fmla="*/ 415925 h 1292225"/>
              <a:gd name="connsiteX14" fmla="*/ 1015471 w 1032404"/>
              <a:gd name="connsiteY14" fmla="*/ 587377 h 1292225"/>
              <a:gd name="connsiteX15" fmla="*/ 974196 w 1032404"/>
              <a:gd name="connsiteY15" fmla="*/ 914400 h 1292225"/>
              <a:gd name="connsiteX16" fmla="*/ 885296 w 1032404"/>
              <a:gd name="connsiteY16" fmla="*/ 1231902 h 1292225"/>
              <a:gd name="connsiteX17" fmla="*/ 374121 w 1032404"/>
              <a:gd name="connsiteY17" fmla="*/ 1292225 h 1292225"/>
              <a:gd name="connsiteX0" fmla="*/ 374121 w 1019704"/>
              <a:gd name="connsiteY0" fmla="*/ 1292225 h 1292225"/>
              <a:gd name="connsiteX1" fmla="*/ 37571 w 1019704"/>
              <a:gd name="connsiteY1" fmla="*/ 733425 h 1292225"/>
              <a:gd name="connsiteX2" fmla="*/ 145521 w 1019704"/>
              <a:gd name="connsiteY2" fmla="*/ 603250 h 1292225"/>
              <a:gd name="connsiteX3" fmla="*/ 285221 w 1019704"/>
              <a:gd name="connsiteY3" fmla="*/ 765175 h 1292225"/>
              <a:gd name="connsiteX4" fmla="*/ 259821 w 1019704"/>
              <a:gd name="connsiteY4" fmla="*/ 73025 h 1292225"/>
              <a:gd name="connsiteX5" fmla="*/ 434446 w 1019704"/>
              <a:gd name="connsiteY5" fmla="*/ 98426 h 1292225"/>
              <a:gd name="connsiteX6" fmla="*/ 457200 w 1019704"/>
              <a:gd name="connsiteY6" fmla="*/ 609600 h 1292225"/>
              <a:gd name="connsiteX7" fmla="*/ 485246 w 1019704"/>
              <a:gd name="connsiteY7" fmla="*/ 327025 h 1292225"/>
              <a:gd name="connsiteX8" fmla="*/ 628121 w 1019704"/>
              <a:gd name="connsiteY8" fmla="*/ 346075 h 1292225"/>
              <a:gd name="connsiteX9" fmla="*/ 647171 w 1019704"/>
              <a:gd name="connsiteY9" fmla="*/ 565150 h 1292225"/>
              <a:gd name="connsiteX10" fmla="*/ 663046 w 1019704"/>
              <a:gd name="connsiteY10" fmla="*/ 365125 h 1292225"/>
              <a:gd name="connsiteX11" fmla="*/ 809096 w 1019704"/>
              <a:gd name="connsiteY11" fmla="*/ 374650 h 1292225"/>
              <a:gd name="connsiteX12" fmla="*/ 828146 w 1019704"/>
              <a:gd name="connsiteY12" fmla="*/ 593725 h 1292225"/>
              <a:gd name="connsiteX13" fmla="*/ 878946 w 1019704"/>
              <a:gd name="connsiteY13" fmla="*/ 415925 h 1292225"/>
              <a:gd name="connsiteX14" fmla="*/ 1002771 w 1019704"/>
              <a:gd name="connsiteY14" fmla="*/ 558802 h 1292225"/>
              <a:gd name="connsiteX15" fmla="*/ 974196 w 1019704"/>
              <a:gd name="connsiteY15" fmla="*/ 914400 h 1292225"/>
              <a:gd name="connsiteX16" fmla="*/ 885296 w 1019704"/>
              <a:gd name="connsiteY16" fmla="*/ 1231902 h 1292225"/>
              <a:gd name="connsiteX17" fmla="*/ 374121 w 1019704"/>
              <a:gd name="connsiteY17" fmla="*/ 1292225 h 1292225"/>
              <a:gd name="connsiteX0" fmla="*/ 374121 w 1019704"/>
              <a:gd name="connsiteY0" fmla="*/ 1292225 h 1292225"/>
              <a:gd name="connsiteX1" fmla="*/ 37571 w 1019704"/>
              <a:gd name="connsiteY1" fmla="*/ 733425 h 1292225"/>
              <a:gd name="connsiteX2" fmla="*/ 145521 w 1019704"/>
              <a:gd name="connsiteY2" fmla="*/ 603250 h 1292225"/>
              <a:gd name="connsiteX3" fmla="*/ 285221 w 1019704"/>
              <a:gd name="connsiteY3" fmla="*/ 765175 h 1292225"/>
              <a:gd name="connsiteX4" fmla="*/ 259821 w 1019704"/>
              <a:gd name="connsiteY4" fmla="*/ 73025 h 1292225"/>
              <a:gd name="connsiteX5" fmla="*/ 434446 w 1019704"/>
              <a:gd name="connsiteY5" fmla="*/ 98426 h 1292225"/>
              <a:gd name="connsiteX6" fmla="*/ 457200 w 1019704"/>
              <a:gd name="connsiteY6" fmla="*/ 609600 h 1292225"/>
              <a:gd name="connsiteX7" fmla="*/ 485246 w 1019704"/>
              <a:gd name="connsiteY7" fmla="*/ 327025 h 1292225"/>
              <a:gd name="connsiteX8" fmla="*/ 628121 w 1019704"/>
              <a:gd name="connsiteY8" fmla="*/ 346075 h 1292225"/>
              <a:gd name="connsiteX9" fmla="*/ 647171 w 1019704"/>
              <a:gd name="connsiteY9" fmla="*/ 565150 h 1292225"/>
              <a:gd name="connsiteX10" fmla="*/ 663046 w 1019704"/>
              <a:gd name="connsiteY10" fmla="*/ 365125 h 1292225"/>
              <a:gd name="connsiteX11" fmla="*/ 809096 w 1019704"/>
              <a:gd name="connsiteY11" fmla="*/ 374650 h 1292225"/>
              <a:gd name="connsiteX12" fmla="*/ 828146 w 1019704"/>
              <a:gd name="connsiteY12" fmla="*/ 593725 h 1292225"/>
              <a:gd name="connsiteX13" fmla="*/ 878946 w 1019704"/>
              <a:gd name="connsiteY13" fmla="*/ 415925 h 1292225"/>
              <a:gd name="connsiteX14" fmla="*/ 1002771 w 1019704"/>
              <a:gd name="connsiteY14" fmla="*/ 558802 h 1292225"/>
              <a:gd name="connsiteX15" fmla="*/ 974196 w 1019704"/>
              <a:gd name="connsiteY15" fmla="*/ 914400 h 1292225"/>
              <a:gd name="connsiteX16" fmla="*/ 885296 w 1019704"/>
              <a:gd name="connsiteY16" fmla="*/ 1231902 h 1292225"/>
              <a:gd name="connsiteX17" fmla="*/ 374121 w 1019704"/>
              <a:gd name="connsiteY17" fmla="*/ 1292225 h 1292225"/>
              <a:gd name="connsiteX0" fmla="*/ 374121 w 1016529"/>
              <a:gd name="connsiteY0" fmla="*/ 1292225 h 1292225"/>
              <a:gd name="connsiteX1" fmla="*/ 37571 w 1016529"/>
              <a:gd name="connsiteY1" fmla="*/ 733425 h 1292225"/>
              <a:gd name="connsiteX2" fmla="*/ 145521 w 1016529"/>
              <a:gd name="connsiteY2" fmla="*/ 603250 h 1292225"/>
              <a:gd name="connsiteX3" fmla="*/ 285221 w 1016529"/>
              <a:gd name="connsiteY3" fmla="*/ 765175 h 1292225"/>
              <a:gd name="connsiteX4" fmla="*/ 259821 w 1016529"/>
              <a:gd name="connsiteY4" fmla="*/ 73025 h 1292225"/>
              <a:gd name="connsiteX5" fmla="*/ 434446 w 1016529"/>
              <a:gd name="connsiteY5" fmla="*/ 98426 h 1292225"/>
              <a:gd name="connsiteX6" fmla="*/ 457200 w 1016529"/>
              <a:gd name="connsiteY6" fmla="*/ 609600 h 1292225"/>
              <a:gd name="connsiteX7" fmla="*/ 485246 w 1016529"/>
              <a:gd name="connsiteY7" fmla="*/ 327025 h 1292225"/>
              <a:gd name="connsiteX8" fmla="*/ 628121 w 1016529"/>
              <a:gd name="connsiteY8" fmla="*/ 346075 h 1292225"/>
              <a:gd name="connsiteX9" fmla="*/ 647171 w 1016529"/>
              <a:gd name="connsiteY9" fmla="*/ 565150 h 1292225"/>
              <a:gd name="connsiteX10" fmla="*/ 663046 w 1016529"/>
              <a:gd name="connsiteY10" fmla="*/ 365125 h 1292225"/>
              <a:gd name="connsiteX11" fmla="*/ 809096 w 1016529"/>
              <a:gd name="connsiteY11" fmla="*/ 374650 h 1292225"/>
              <a:gd name="connsiteX12" fmla="*/ 828146 w 1016529"/>
              <a:gd name="connsiteY12" fmla="*/ 593725 h 1292225"/>
              <a:gd name="connsiteX13" fmla="*/ 878946 w 1016529"/>
              <a:gd name="connsiteY13" fmla="*/ 415925 h 1292225"/>
              <a:gd name="connsiteX14" fmla="*/ 999596 w 1016529"/>
              <a:gd name="connsiteY14" fmla="*/ 581027 h 1292225"/>
              <a:gd name="connsiteX15" fmla="*/ 974196 w 1016529"/>
              <a:gd name="connsiteY15" fmla="*/ 914400 h 1292225"/>
              <a:gd name="connsiteX16" fmla="*/ 885296 w 1016529"/>
              <a:gd name="connsiteY16" fmla="*/ 1231902 h 1292225"/>
              <a:gd name="connsiteX17" fmla="*/ 374121 w 1016529"/>
              <a:gd name="connsiteY17" fmla="*/ 1292225 h 1292225"/>
              <a:gd name="connsiteX0" fmla="*/ 374121 w 1007004"/>
              <a:gd name="connsiteY0" fmla="*/ 1292225 h 1292225"/>
              <a:gd name="connsiteX1" fmla="*/ 37571 w 1007004"/>
              <a:gd name="connsiteY1" fmla="*/ 733425 h 1292225"/>
              <a:gd name="connsiteX2" fmla="*/ 145521 w 1007004"/>
              <a:gd name="connsiteY2" fmla="*/ 603250 h 1292225"/>
              <a:gd name="connsiteX3" fmla="*/ 285221 w 1007004"/>
              <a:gd name="connsiteY3" fmla="*/ 765175 h 1292225"/>
              <a:gd name="connsiteX4" fmla="*/ 259821 w 1007004"/>
              <a:gd name="connsiteY4" fmla="*/ 73025 h 1292225"/>
              <a:gd name="connsiteX5" fmla="*/ 434446 w 1007004"/>
              <a:gd name="connsiteY5" fmla="*/ 98426 h 1292225"/>
              <a:gd name="connsiteX6" fmla="*/ 457200 w 1007004"/>
              <a:gd name="connsiteY6" fmla="*/ 609600 h 1292225"/>
              <a:gd name="connsiteX7" fmla="*/ 485246 w 1007004"/>
              <a:gd name="connsiteY7" fmla="*/ 327025 h 1292225"/>
              <a:gd name="connsiteX8" fmla="*/ 628121 w 1007004"/>
              <a:gd name="connsiteY8" fmla="*/ 346075 h 1292225"/>
              <a:gd name="connsiteX9" fmla="*/ 647171 w 1007004"/>
              <a:gd name="connsiteY9" fmla="*/ 565150 h 1292225"/>
              <a:gd name="connsiteX10" fmla="*/ 663046 w 1007004"/>
              <a:gd name="connsiteY10" fmla="*/ 365125 h 1292225"/>
              <a:gd name="connsiteX11" fmla="*/ 809096 w 1007004"/>
              <a:gd name="connsiteY11" fmla="*/ 374650 h 1292225"/>
              <a:gd name="connsiteX12" fmla="*/ 828146 w 1007004"/>
              <a:gd name="connsiteY12" fmla="*/ 593725 h 1292225"/>
              <a:gd name="connsiteX13" fmla="*/ 878946 w 1007004"/>
              <a:gd name="connsiteY13" fmla="*/ 415925 h 1292225"/>
              <a:gd name="connsiteX14" fmla="*/ 999596 w 1007004"/>
              <a:gd name="connsiteY14" fmla="*/ 581027 h 1292225"/>
              <a:gd name="connsiteX15" fmla="*/ 974196 w 1007004"/>
              <a:gd name="connsiteY15" fmla="*/ 914400 h 1292225"/>
              <a:gd name="connsiteX16" fmla="*/ 885296 w 1007004"/>
              <a:gd name="connsiteY16" fmla="*/ 1231902 h 1292225"/>
              <a:gd name="connsiteX17" fmla="*/ 374121 w 1007004"/>
              <a:gd name="connsiteY17" fmla="*/ 1292225 h 1292225"/>
              <a:gd name="connsiteX0" fmla="*/ 374121 w 1001713"/>
              <a:gd name="connsiteY0" fmla="*/ 1292225 h 1292225"/>
              <a:gd name="connsiteX1" fmla="*/ 37571 w 1001713"/>
              <a:gd name="connsiteY1" fmla="*/ 733425 h 1292225"/>
              <a:gd name="connsiteX2" fmla="*/ 145521 w 1001713"/>
              <a:gd name="connsiteY2" fmla="*/ 603250 h 1292225"/>
              <a:gd name="connsiteX3" fmla="*/ 285221 w 1001713"/>
              <a:gd name="connsiteY3" fmla="*/ 765175 h 1292225"/>
              <a:gd name="connsiteX4" fmla="*/ 259821 w 1001713"/>
              <a:gd name="connsiteY4" fmla="*/ 73025 h 1292225"/>
              <a:gd name="connsiteX5" fmla="*/ 434446 w 1001713"/>
              <a:gd name="connsiteY5" fmla="*/ 98426 h 1292225"/>
              <a:gd name="connsiteX6" fmla="*/ 457200 w 1001713"/>
              <a:gd name="connsiteY6" fmla="*/ 609600 h 1292225"/>
              <a:gd name="connsiteX7" fmla="*/ 485246 w 1001713"/>
              <a:gd name="connsiteY7" fmla="*/ 327025 h 1292225"/>
              <a:gd name="connsiteX8" fmla="*/ 628121 w 1001713"/>
              <a:gd name="connsiteY8" fmla="*/ 346075 h 1292225"/>
              <a:gd name="connsiteX9" fmla="*/ 647171 w 1001713"/>
              <a:gd name="connsiteY9" fmla="*/ 565150 h 1292225"/>
              <a:gd name="connsiteX10" fmla="*/ 663046 w 1001713"/>
              <a:gd name="connsiteY10" fmla="*/ 365125 h 1292225"/>
              <a:gd name="connsiteX11" fmla="*/ 809096 w 1001713"/>
              <a:gd name="connsiteY11" fmla="*/ 374650 h 1292225"/>
              <a:gd name="connsiteX12" fmla="*/ 828146 w 1001713"/>
              <a:gd name="connsiteY12" fmla="*/ 593725 h 1292225"/>
              <a:gd name="connsiteX13" fmla="*/ 878946 w 1001713"/>
              <a:gd name="connsiteY13" fmla="*/ 415925 h 1292225"/>
              <a:gd name="connsiteX14" fmla="*/ 999596 w 1001713"/>
              <a:gd name="connsiteY14" fmla="*/ 581027 h 1292225"/>
              <a:gd name="connsiteX15" fmla="*/ 974196 w 1001713"/>
              <a:gd name="connsiteY15" fmla="*/ 914400 h 1292225"/>
              <a:gd name="connsiteX16" fmla="*/ 885296 w 1001713"/>
              <a:gd name="connsiteY16" fmla="*/ 1231902 h 1292225"/>
              <a:gd name="connsiteX17" fmla="*/ 374121 w 1001713"/>
              <a:gd name="connsiteY17" fmla="*/ 1292225 h 1292225"/>
              <a:gd name="connsiteX0" fmla="*/ 374121 w 1001713"/>
              <a:gd name="connsiteY0" fmla="*/ 1292225 h 1292225"/>
              <a:gd name="connsiteX1" fmla="*/ 37571 w 1001713"/>
              <a:gd name="connsiteY1" fmla="*/ 733425 h 1292225"/>
              <a:gd name="connsiteX2" fmla="*/ 145521 w 1001713"/>
              <a:gd name="connsiteY2" fmla="*/ 603250 h 1292225"/>
              <a:gd name="connsiteX3" fmla="*/ 285221 w 1001713"/>
              <a:gd name="connsiteY3" fmla="*/ 765175 h 1292225"/>
              <a:gd name="connsiteX4" fmla="*/ 259821 w 1001713"/>
              <a:gd name="connsiteY4" fmla="*/ 73025 h 1292225"/>
              <a:gd name="connsiteX5" fmla="*/ 450321 w 1001713"/>
              <a:gd name="connsiteY5" fmla="*/ 117476 h 1292225"/>
              <a:gd name="connsiteX6" fmla="*/ 457200 w 1001713"/>
              <a:gd name="connsiteY6" fmla="*/ 609600 h 1292225"/>
              <a:gd name="connsiteX7" fmla="*/ 485246 w 1001713"/>
              <a:gd name="connsiteY7" fmla="*/ 327025 h 1292225"/>
              <a:gd name="connsiteX8" fmla="*/ 628121 w 1001713"/>
              <a:gd name="connsiteY8" fmla="*/ 346075 h 1292225"/>
              <a:gd name="connsiteX9" fmla="*/ 647171 w 1001713"/>
              <a:gd name="connsiteY9" fmla="*/ 565150 h 1292225"/>
              <a:gd name="connsiteX10" fmla="*/ 663046 w 1001713"/>
              <a:gd name="connsiteY10" fmla="*/ 365125 h 1292225"/>
              <a:gd name="connsiteX11" fmla="*/ 809096 w 1001713"/>
              <a:gd name="connsiteY11" fmla="*/ 374650 h 1292225"/>
              <a:gd name="connsiteX12" fmla="*/ 828146 w 1001713"/>
              <a:gd name="connsiteY12" fmla="*/ 593725 h 1292225"/>
              <a:gd name="connsiteX13" fmla="*/ 878946 w 1001713"/>
              <a:gd name="connsiteY13" fmla="*/ 415925 h 1292225"/>
              <a:gd name="connsiteX14" fmla="*/ 999596 w 1001713"/>
              <a:gd name="connsiteY14" fmla="*/ 581027 h 1292225"/>
              <a:gd name="connsiteX15" fmla="*/ 974196 w 1001713"/>
              <a:gd name="connsiteY15" fmla="*/ 914400 h 1292225"/>
              <a:gd name="connsiteX16" fmla="*/ 885296 w 1001713"/>
              <a:gd name="connsiteY16" fmla="*/ 1231902 h 1292225"/>
              <a:gd name="connsiteX17" fmla="*/ 374121 w 1001713"/>
              <a:gd name="connsiteY17" fmla="*/ 1292225 h 1292225"/>
              <a:gd name="connsiteX0" fmla="*/ 374121 w 1001713"/>
              <a:gd name="connsiteY0" fmla="*/ 1282700 h 1282700"/>
              <a:gd name="connsiteX1" fmla="*/ 37571 w 1001713"/>
              <a:gd name="connsiteY1" fmla="*/ 723900 h 1282700"/>
              <a:gd name="connsiteX2" fmla="*/ 145521 w 1001713"/>
              <a:gd name="connsiteY2" fmla="*/ 593725 h 1282700"/>
              <a:gd name="connsiteX3" fmla="*/ 285221 w 1001713"/>
              <a:gd name="connsiteY3" fmla="*/ 755650 h 1282700"/>
              <a:gd name="connsiteX4" fmla="*/ 294746 w 1001713"/>
              <a:gd name="connsiteY4" fmla="*/ 73025 h 1282700"/>
              <a:gd name="connsiteX5" fmla="*/ 450321 w 1001713"/>
              <a:gd name="connsiteY5" fmla="*/ 107951 h 1282700"/>
              <a:gd name="connsiteX6" fmla="*/ 457200 w 1001713"/>
              <a:gd name="connsiteY6" fmla="*/ 600075 h 1282700"/>
              <a:gd name="connsiteX7" fmla="*/ 485246 w 1001713"/>
              <a:gd name="connsiteY7" fmla="*/ 317500 h 1282700"/>
              <a:gd name="connsiteX8" fmla="*/ 628121 w 1001713"/>
              <a:gd name="connsiteY8" fmla="*/ 336550 h 1282700"/>
              <a:gd name="connsiteX9" fmla="*/ 647171 w 1001713"/>
              <a:gd name="connsiteY9" fmla="*/ 555625 h 1282700"/>
              <a:gd name="connsiteX10" fmla="*/ 663046 w 1001713"/>
              <a:gd name="connsiteY10" fmla="*/ 355600 h 1282700"/>
              <a:gd name="connsiteX11" fmla="*/ 809096 w 1001713"/>
              <a:gd name="connsiteY11" fmla="*/ 365125 h 1282700"/>
              <a:gd name="connsiteX12" fmla="*/ 828146 w 1001713"/>
              <a:gd name="connsiteY12" fmla="*/ 584200 h 1282700"/>
              <a:gd name="connsiteX13" fmla="*/ 878946 w 1001713"/>
              <a:gd name="connsiteY13" fmla="*/ 406400 h 1282700"/>
              <a:gd name="connsiteX14" fmla="*/ 999596 w 1001713"/>
              <a:gd name="connsiteY14" fmla="*/ 571502 h 1282700"/>
              <a:gd name="connsiteX15" fmla="*/ 974196 w 1001713"/>
              <a:gd name="connsiteY15" fmla="*/ 904875 h 1282700"/>
              <a:gd name="connsiteX16" fmla="*/ 885296 w 1001713"/>
              <a:gd name="connsiteY16" fmla="*/ 1222377 h 1282700"/>
              <a:gd name="connsiteX17" fmla="*/ 374121 w 1001713"/>
              <a:gd name="connsiteY17" fmla="*/ 1282700 h 1282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001713" h="1282700">
                <a:moveTo>
                  <a:pt x="374121" y="1282700"/>
                </a:moveTo>
                <a:cubicBezTo>
                  <a:pt x="303742" y="1114954"/>
                  <a:pt x="167217" y="821796"/>
                  <a:pt x="37571" y="723900"/>
                </a:cubicBezTo>
                <a:cubicBezTo>
                  <a:pt x="0" y="606954"/>
                  <a:pt x="104246" y="588433"/>
                  <a:pt x="145521" y="593725"/>
                </a:cubicBezTo>
                <a:cubicBezTo>
                  <a:pt x="186796" y="599017"/>
                  <a:pt x="197909" y="642937"/>
                  <a:pt x="285221" y="755650"/>
                </a:cubicBezTo>
                <a:cubicBezTo>
                  <a:pt x="271463" y="663046"/>
                  <a:pt x="277284" y="203200"/>
                  <a:pt x="294746" y="73025"/>
                </a:cubicBezTo>
                <a:cubicBezTo>
                  <a:pt x="328084" y="0"/>
                  <a:pt x="420159" y="23284"/>
                  <a:pt x="450321" y="107951"/>
                </a:cubicBezTo>
                <a:cubicBezTo>
                  <a:pt x="451909" y="237068"/>
                  <a:pt x="451379" y="565150"/>
                  <a:pt x="457200" y="600075"/>
                </a:cubicBezTo>
                <a:cubicBezTo>
                  <a:pt x="463021" y="635000"/>
                  <a:pt x="458788" y="358775"/>
                  <a:pt x="485246" y="317500"/>
                </a:cubicBezTo>
                <a:cubicBezTo>
                  <a:pt x="533929" y="269875"/>
                  <a:pt x="601134" y="296863"/>
                  <a:pt x="628121" y="336550"/>
                </a:cubicBezTo>
                <a:cubicBezTo>
                  <a:pt x="655109" y="376238"/>
                  <a:pt x="641350" y="552450"/>
                  <a:pt x="647171" y="555625"/>
                </a:cubicBezTo>
                <a:cubicBezTo>
                  <a:pt x="652992" y="558800"/>
                  <a:pt x="636059" y="387350"/>
                  <a:pt x="663046" y="355600"/>
                </a:cubicBezTo>
                <a:cubicBezTo>
                  <a:pt x="690033" y="323850"/>
                  <a:pt x="781579" y="327025"/>
                  <a:pt x="809096" y="365125"/>
                </a:cubicBezTo>
                <a:cubicBezTo>
                  <a:pt x="836613" y="403225"/>
                  <a:pt x="816504" y="577321"/>
                  <a:pt x="828146" y="584200"/>
                </a:cubicBezTo>
                <a:cubicBezTo>
                  <a:pt x="839788" y="591079"/>
                  <a:pt x="844021" y="418042"/>
                  <a:pt x="878946" y="406400"/>
                </a:cubicBezTo>
                <a:cubicBezTo>
                  <a:pt x="974196" y="382058"/>
                  <a:pt x="1001713" y="508531"/>
                  <a:pt x="999596" y="571502"/>
                </a:cubicBezTo>
                <a:cubicBezTo>
                  <a:pt x="987954" y="736073"/>
                  <a:pt x="999596" y="786871"/>
                  <a:pt x="974196" y="904875"/>
                </a:cubicBezTo>
                <a:cubicBezTo>
                  <a:pt x="958321" y="1007004"/>
                  <a:pt x="934082" y="1035094"/>
                  <a:pt x="885296" y="1222377"/>
                </a:cubicBezTo>
                <a:cubicBezTo>
                  <a:pt x="795867" y="1256773"/>
                  <a:pt x="603250" y="1272646"/>
                  <a:pt x="374121" y="1282700"/>
                </a:cubicBezTo>
                <a:close/>
              </a:path>
            </a:pathLst>
          </a:custGeom>
          <a:noFill/>
          <a:ln w="28575" cmpd="sng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Oval Callout 1"/>
          <p:cNvSpPr/>
          <p:nvPr userDrawn="1"/>
        </p:nvSpPr>
        <p:spPr>
          <a:xfrm>
            <a:off x="6919539" y="1202432"/>
            <a:ext cx="1004888" cy="698500"/>
          </a:xfrm>
          <a:prstGeom prst="wedgeEllipseCallout">
            <a:avLst>
              <a:gd name="adj1" fmla="val 37591"/>
              <a:gd name="adj2" fmla="val 78881"/>
            </a:avLst>
          </a:prstGeom>
          <a:noFill/>
          <a:ln w="28575">
            <a:solidFill>
              <a:srgbClr val="FFCC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31" name="Group 239"/>
          <p:cNvGrpSpPr>
            <a:grpSpLocks noChangeAspect="1"/>
          </p:cNvGrpSpPr>
          <p:nvPr userDrawn="1"/>
        </p:nvGrpSpPr>
        <p:grpSpPr>
          <a:xfrm rot="19737339">
            <a:off x="5418615" y="295055"/>
            <a:ext cx="632172" cy="790214"/>
            <a:chOff x="838199" y="3733801"/>
            <a:chExt cx="489888" cy="457200"/>
          </a:xfrm>
          <a:noFill/>
        </p:grpSpPr>
        <p:sp>
          <p:nvSpPr>
            <p:cNvPr id="32" name="Rounded Rectangle 2"/>
            <p:cNvSpPr/>
            <p:nvPr/>
          </p:nvSpPr>
          <p:spPr>
            <a:xfrm rot="4777577">
              <a:off x="781664" y="3790336"/>
              <a:ext cx="457200" cy="344129"/>
            </a:xfrm>
            <a:prstGeom prst="roundRect">
              <a:avLst/>
            </a:prstGeom>
            <a:grpFill/>
            <a:ln w="28575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3" name="Rounded Rectangle 3"/>
            <p:cNvSpPr/>
            <p:nvPr/>
          </p:nvSpPr>
          <p:spPr>
            <a:xfrm rot="4777577">
              <a:off x="846978" y="3839497"/>
              <a:ext cx="326572" cy="245807"/>
            </a:xfrm>
            <a:prstGeom prst="roundRect">
              <a:avLst/>
            </a:prstGeom>
            <a:grpFill/>
            <a:ln w="28575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4" name="Diagonal Stripe 4"/>
            <p:cNvSpPr/>
            <p:nvPr/>
          </p:nvSpPr>
          <p:spPr>
            <a:xfrm rot="12011087" flipV="1">
              <a:off x="997034" y="3940359"/>
              <a:ext cx="331053" cy="96218"/>
            </a:xfrm>
            <a:prstGeom prst="diagStripe">
              <a:avLst/>
            </a:prstGeom>
            <a:grpFill/>
            <a:ln w="28575">
              <a:solidFill>
                <a:srgbClr val="00B0F0"/>
              </a:solidFill>
            </a:ln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Group 4"/>
          <p:cNvGrpSpPr/>
          <p:nvPr userDrawn="1"/>
        </p:nvGrpSpPr>
        <p:grpSpPr>
          <a:xfrm>
            <a:off x="6442347" y="2132856"/>
            <a:ext cx="762000" cy="762000"/>
            <a:chOff x="1524000" y="4191000"/>
            <a:chExt cx="1600200" cy="1524000"/>
          </a:xfrm>
          <a:noFill/>
        </p:grpSpPr>
        <p:sp>
          <p:nvSpPr>
            <p:cNvPr id="36" name="Rounded Rectangle 5"/>
            <p:cNvSpPr/>
            <p:nvPr/>
          </p:nvSpPr>
          <p:spPr>
            <a:xfrm>
              <a:off x="1524000" y="4191000"/>
              <a:ext cx="1600200" cy="1524000"/>
            </a:xfrm>
            <a:prstGeom prst="roundRect">
              <a:avLst/>
            </a:prstGeom>
            <a:grpFill/>
            <a:ln w="28575">
              <a:solidFill>
                <a:srgbClr val="0066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800">
                <a:solidFill>
                  <a:srgbClr val="66FFFF"/>
                </a:solidFill>
              </a:endParaRPr>
            </a:p>
          </p:txBody>
        </p:sp>
        <p:sp>
          <p:nvSpPr>
            <p:cNvPr id="37" name="Rounded Rectangle 6"/>
            <p:cNvSpPr/>
            <p:nvPr/>
          </p:nvSpPr>
          <p:spPr>
            <a:xfrm>
              <a:off x="1828800" y="4343400"/>
              <a:ext cx="990600" cy="1066800"/>
            </a:xfrm>
            <a:prstGeom prst="roundRect">
              <a:avLst/>
            </a:prstGeom>
            <a:grpFill/>
            <a:ln w="28575">
              <a:solidFill>
                <a:srgbClr val="0066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2800" dirty="0">
                  <a:solidFill>
                    <a:srgbClr val="0066FF"/>
                  </a:solidFill>
                  <a:latin typeface="Arial" pitchFamily="34" charset="0"/>
                  <a:cs typeface="Arial" pitchFamily="34" charset="0"/>
                </a:rPr>
                <a:t>A</a:t>
              </a:r>
              <a:endParaRPr lang="en-US" sz="2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8" name="Rectangle 3"/>
          <p:cNvSpPr txBox="1">
            <a:spLocks noChangeArrowheads="1"/>
          </p:cNvSpPr>
          <p:nvPr userDrawn="1"/>
        </p:nvSpPr>
        <p:spPr bwMode="auto">
          <a:xfrm>
            <a:off x="6530975" y="6226175"/>
            <a:ext cx="2895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  <a:defRPr/>
            </a:pPr>
            <a:r>
              <a:rPr lang="pt-BR" sz="23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Barbosa e Silva </a:t>
            </a:r>
            <a:r>
              <a:rPr lang="pt-BR" sz="23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2010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63217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5334000"/>
            <a:ext cx="5791200" cy="1066800"/>
          </a:xfrm>
          <a:noFill/>
          <a:ln w="9525">
            <a:noFill/>
            <a:miter lim="800000"/>
            <a:headEnd/>
            <a:tailEnd/>
          </a:ln>
        </p:spPr>
        <p:txBody>
          <a:bodyPr rtlCol="0">
            <a:noAutofit/>
          </a:bodyPr>
          <a:lstStyle>
            <a:lvl1pPr marL="0" indent="0" algn="l">
              <a:buNone/>
              <a:defRPr kumimoji="0" lang="en-US" sz="54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dirty="0" smtClean="0"/>
              <a:t>Clique para editar o estilo do subtítulo mestre</a:t>
            </a:r>
            <a:endParaRPr lang="en-US" dirty="0"/>
          </a:p>
        </p:txBody>
      </p:sp>
      <p:grpSp>
        <p:nvGrpSpPr>
          <p:cNvPr id="39" name="Group 208"/>
          <p:cNvGrpSpPr>
            <a:grpSpLocks noChangeAspect="1"/>
          </p:cNvGrpSpPr>
          <p:nvPr userDrawn="1"/>
        </p:nvGrpSpPr>
        <p:grpSpPr>
          <a:xfrm rot="2700000">
            <a:off x="6271452" y="751330"/>
            <a:ext cx="510230" cy="831428"/>
            <a:chOff x="4625052" y="3796473"/>
            <a:chExt cx="130906" cy="211400"/>
          </a:xfrm>
          <a:noFill/>
        </p:grpSpPr>
        <p:sp>
          <p:nvSpPr>
            <p:cNvPr id="40" name="Rounded Rectangle 2"/>
            <p:cNvSpPr/>
            <p:nvPr/>
          </p:nvSpPr>
          <p:spPr>
            <a:xfrm rot="3592972">
              <a:off x="4588073" y="3839987"/>
              <a:ext cx="211400" cy="124371"/>
            </a:xfrm>
            <a:prstGeom prst="roundRect">
              <a:avLst/>
            </a:prstGeom>
            <a:grpFill/>
            <a:ln w="28575">
              <a:solidFill>
                <a:srgbClr val="66FF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1" name="Rounded Rectangle 3"/>
            <p:cNvSpPr/>
            <p:nvPr/>
          </p:nvSpPr>
          <p:spPr>
            <a:xfrm rot="3592972">
              <a:off x="4631828" y="3814607"/>
              <a:ext cx="75285" cy="88837"/>
            </a:xfrm>
            <a:prstGeom prst="roundRect">
              <a:avLst/>
            </a:prstGeom>
            <a:grpFill/>
            <a:ln w="28575">
              <a:solidFill>
                <a:srgbClr val="66FF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42" name="Freeform 1"/>
          <p:cNvSpPr/>
          <p:nvPr userDrawn="1"/>
        </p:nvSpPr>
        <p:spPr>
          <a:xfrm rot="900000">
            <a:off x="5612152" y="2501351"/>
            <a:ext cx="717875" cy="729944"/>
          </a:xfrm>
          <a:custGeom>
            <a:avLst/>
            <a:gdLst>
              <a:gd name="connsiteX0" fmla="*/ 0 w 621507"/>
              <a:gd name="connsiteY0" fmla="*/ 0 h 631032"/>
              <a:gd name="connsiteX1" fmla="*/ 604838 w 621507"/>
              <a:gd name="connsiteY1" fmla="*/ 278607 h 631032"/>
              <a:gd name="connsiteX2" fmla="*/ 426244 w 621507"/>
              <a:gd name="connsiteY2" fmla="*/ 376238 h 631032"/>
              <a:gd name="connsiteX3" fmla="*/ 621507 w 621507"/>
              <a:gd name="connsiteY3" fmla="*/ 576263 h 631032"/>
              <a:gd name="connsiteX4" fmla="*/ 576263 w 621507"/>
              <a:gd name="connsiteY4" fmla="*/ 631032 h 631032"/>
              <a:gd name="connsiteX5" fmla="*/ 364332 w 621507"/>
              <a:gd name="connsiteY5" fmla="*/ 426244 h 631032"/>
              <a:gd name="connsiteX6" fmla="*/ 276225 w 621507"/>
              <a:gd name="connsiteY6" fmla="*/ 619125 h 631032"/>
              <a:gd name="connsiteX7" fmla="*/ 0 w 621507"/>
              <a:gd name="connsiteY7" fmla="*/ 0 h 631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1507" h="631032">
                <a:moveTo>
                  <a:pt x="0" y="0"/>
                </a:moveTo>
                <a:lnTo>
                  <a:pt x="604838" y="278607"/>
                </a:lnTo>
                <a:lnTo>
                  <a:pt x="426244" y="376238"/>
                </a:lnTo>
                <a:lnTo>
                  <a:pt x="621507" y="576263"/>
                </a:lnTo>
                <a:lnTo>
                  <a:pt x="576263" y="631032"/>
                </a:lnTo>
                <a:lnTo>
                  <a:pt x="364332" y="426244"/>
                </a:lnTo>
                <a:lnTo>
                  <a:pt x="276225" y="619125"/>
                </a:lnTo>
                <a:lnTo>
                  <a:pt x="0" y="0"/>
                </a:lnTo>
                <a:close/>
              </a:path>
            </a:pathLst>
          </a:custGeom>
          <a:noFill/>
          <a:ln w="28575">
            <a:solidFill>
              <a:srgbClr val="FF9933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rtl="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1200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B4918F-7C28-4510-85E6-85193F91E897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6D7FF8-F950-445D-90C0-8BAC7CC58923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spect="1" noEditPoints="1"/>
          </p:cNvSpPr>
          <p:nvPr userDrawn="1"/>
        </p:nvSpPr>
        <p:spPr bwMode="auto">
          <a:xfrm>
            <a:off x="8654439" y="2133600"/>
            <a:ext cx="311150" cy="649288"/>
          </a:xfrm>
          <a:custGeom>
            <a:avLst/>
            <a:gdLst>
              <a:gd name="T0" fmla="*/ 2147483647 w 2579"/>
              <a:gd name="T1" fmla="*/ 2147483647 h 5399"/>
              <a:gd name="T2" fmla="*/ 2147483647 w 2579"/>
              <a:gd name="T3" fmla="*/ 2147483647 h 5399"/>
              <a:gd name="T4" fmla="*/ 2147483647 w 2579"/>
              <a:gd name="T5" fmla="*/ 2147483647 h 5399"/>
              <a:gd name="T6" fmla="*/ 2147483647 w 2579"/>
              <a:gd name="T7" fmla="*/ 2147483647 h 5399"/>
              <a:gd name="T8" fmla="*/ 2147483647 w 2579"/>
              <a:gd name="T9" fmla="*/ 2147483647 h 5399"/>
              <a:gd name="T10" fmla="*/ 170298801 w 2579"/>
              <a:gd name="T11" fmla="*/ 2147483647 h 5399"/>
              <a:gd name="T12" fmla="*/ 2147483647 w 2579"/>
              <a:gd name="T13" fmla="*/ 2147483647 h 5399"/>
              <a:gd name="T14" fmla="*/ 2147483647 w 2579"/>
              <a:gd name="T15" fmla="*/ 2147483647 h 5399"/>
              <a:gd name="T16" fmla="*/ 2147483647 w 2579"/>
              <a:gd name="T17" fmla="*/ 2147483647 h 5399"/>
              <a:gd name="T18" fmla="*/ 2147483647 w 2579"/>
              <a:gd name="T19" fmla="*/ 2147483647 h 5399"/>
              <a:gd name="T20" fmla="*/ 2147483647 w 2579"/>
              <a:gd name="T21" fmla="*/ 2147483647 h 5399"/>
              <a:gd name="T22" fmla="*/ 2147483647 w 2579"/>
              <a:gd name="T23" fmla="*/ 2147483647 h 5399"/>
              <a:gd name="T24" fmla="*/ 2147483647 w 2579"/>
              <a:gd name="T25" fmla="*/ 2147483647 h 5399"/>
              <a:gd name="T26" fmla="*/ 2147483647 w 2579"/>
              <a:gd name="T27" fmla="*/ 2147483647 h 5399"/>
              <a:gd name="T28" fmla="*/ 2147483647 w 2579"/>
              <a:gd name="T29" fmla="*/ 2147483647 h 5399"/>
              <a:gd name="T30" fmla="*/ 2147483647 w 2579"/>
              <a:gd name="T31" fmla="*/ 2147483647 h 5399"/>
              <a:gd name="T32" fmla="*/ 2147483647 w 2579"/>
              <a:gd name="T33" fmla="*/ 2147483647 h 5399"/>
              <a:gd name="T34" fmla="*/ 2147483647 w 2579"/>
              <a:gd name="T35" fmla="*/ 2147483647 h 5399"/>
              <a:gd name="T36" fmla="*/ 2147483647 w 2579"/>
              <a:gd name="T37" fmla="*/ 2147483647 h 5399"/>
              <a:gd name="T38" fmla="*/ 2147483647 w 2579"/>
              <a:gd name="T39" fmla="*/ 2147483647 h 5399"/>
              <a:gd name="T40" fmla="*/ 2147483647 w 2579"/>
              <a:gd name="T41" fmla="*/ 2147483647 h 5399"/>
              <a:gd name="T42" fmla="*/ 2147483647 w 2579"/>
              <a:gd name="T43" fmla="*/ 2147483647 h 5399"/>
              <a:gd name="T44" fmla="*/ 2147483647 w 2579"/>
              <a:gd name="T45" fmla="*/ 2147483647 h 5399"/>
              <a:gd name="T46" fmla="*/ 2147483647 w 2579"/>
              <a:gd name="T47" fmla="*/ 2147483647 h 5399"/>
              <a:gd name="T48" fmla="*/ 2147483647 w 2579"/>
              <a:gd name="T49" fmla="*/ 2147483647 h 5399"/>
              <a:gd name="T50" fmla="*/ 2147483647 w 2579"/>
              <a:gd name="T51" fmla="*/ 2147483647 h 5399"/>
              <a:gd name="T52" fmla="*/ 2147483647 w 2579"/>
              <a:gd name="T53" fmla="*/ 2147483647 h 5399"/>
              <a:gd name="T54" fmla="*/ 2147483647 w 2579"/>
              <a:gd name="T55" fmla="*/ 2147483647 h 5399"/>
              <a:gd name="T56" fmla="*/ 2147483647 w 2579"/>
              <a:gd name="T57" fmla="*/ 2147483647 h 5399"/>
              <a:gd name="T58" fmla="*/ 2147483647 w 2579"/>
              <a:gd name="T59" fmla="*/ 2147483647 h 5399"/>
              <a:gd name="T60" fmla="*/ 2147483647 w 2579"/>
              <a:gd name="T61" fmla="*/ 2147483647 h 5399"/>
              <a:gd name="T62" fmla="*/ 2147483647 w 2579"/>
              <a:gd name="T63" fmla="*/ 2147483647 h 5399"/>
              <a:gd name="T64" fmla="*/ 2147483647 w 2579"/>
              <a:gd name="T65" fmla="*/ 2147483647 h 5399"/>
              <a:gd name="T66" fmla="*/ 2147483647 w 2579"/>
              <a:gd name="T67" fmla="*/ 2147483647 h 5399"/>
              <a:gd name="T68" fmla="*/ 2147483647 w 2579"/>
              <a:gd name="T69" fmla="*/ 2147483647 h 5399"/>
              <a:gd name="T70" fmla="*/ 2147483647 w 2579"/>
              <a:gd name="T71" fmla="*/ 2147483647 h 5399"/>
              <a:gd name="T72" fmla="*/ 2147483647 w 2579"/>
              <a:gd name="T73" fmla="*/ 2147483647 h 5399"/>
              <a:gd name="T74" fmla="*/ 2147483647 w 2579"/>
              <a:gd name="T75" fmla="*/ 2147483647 h 5399"/>
              <a:gd name="T76" fmla="*/ 2147483647 w 2579"/>
              <a:gd name="T77" fmla="*/ 2147483647 h 5399"/>
              <a:gd name="T78" fmla="*/ 2147483647 w 2579"/>
              <a:gd name="T79" fmla="*/ 0 h 5399"/>
              <a:gd name="T80" fmla="*/ 2147483647 w 2579"/>
              <a:gd name="T81" fmla="*/ 2147483647 h 5399"/>
              <a:gd name="T82" fmla="*/ 2147483647 w 2579"/>
              <a:gd name="T83" fmla="*/ 2147483647 h 5399"/>
              <a:gd name="T84" fmla="*/ 2147483647 w 2579"/>
              <a:gd name="T85" fmla="*/ 2147483647 h 539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2579"/>
              <a:gd name="T130" fmla="*/ 0 h 5399"/>
              <a:gd name="T131" fmla="*/ 2579 w 2579"/>
              <a:gd name="T132" fmla="*/ 5399 h 539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2579" h="5399">
                <a:moveTo>
                  <a:pt x="1714" y="978"/>
                </a:moveTo>
                <a:lnTo>
                  <a:pt x="873" y="978"/>
                </a:lnTo>
                <a:cubicBezTo>
                  <a:pt x="744" y="995"/>
                  <a:pt x="627" y="1062"/>
                  <a:pt x="547" y="1166"/>
                </a:cubicBezTo>
                <a:cubicBezTo>
                  <a:pt x="480" y="1269"/>
                  <a:pt x="432" y="1382"/>
                  <a:pt x="404" y="1502"/>
                </a:cubicBezTo>
                <a:lnTo>
                  <a:pt x="13" y="2698"/>
                </a:lnTo>
                <a:cubicBezTo>
                  <a:pt x="0" y="2796"/>
                  <a:pt x="69" y="2887"/>
                  <a:pt x="167" y="2900"/>
                </a:cubicBezTo>
                <a:cubicBezTo>
                  <a:pt x="241" y="2910"/>
                  <a:pt x="314" y="2873"/>
                  <a:pt x="349" y="2807"/>
                </a:cubicBezTo>
                <a:lnTo>
                  <a:pt x="745" y="1581"/>
                </a:lnTo>
                <a:cubicBezTo>
                  <a:pt x="770" y="1551"/>
                  <a:pt x="814" y="1548"/>
                  <a:pt x="844" y="1573"/>
                </a:cubicBezTo>
                <a:cubicBezTo>
                  <a:pt x="858" y="1585"/>
                  <a:pt x="867" y="1602"/>
                  <a:pt x="868" y="1620"/>
                </a:cubicBezTo>
                <a:lnTo>
                  <a:pt x="250" y="3627"/>
                </a:lnTo>
                <a:lnTo>
                  <a:pt x="809" y="3627"/>
                </a:lnTo>
                <a:lnTo>
                  <a:pt x="809" y="5229"/>
                </a:lnTo>
                <a:cubicBezTo>
                  <a:pt x="837" y="5336"/>
                  <a:pt x="946" y="5399"/>
                  <a:pt x="1053" y="5371"/>
                </a:cubicBezTo>
                <a:cubicBezTo>
                  <a:pt x="1122" y="5353"/>
                  <a:pt x="1176" y="5299"/>
                  <a:pt x="1195" y="5229"/>
                </a:cubicBezTo>
                <a:lnTo>
                  <a:pt x="1195" y="3627"/>
                </a:lnTo>
                <a:lnTo>
                  <a:pt x="1328" y="3627"/>
                </a:lnTo>
                <a:lnTo>
                  <a:pt x="1328" y="5229"/>
                </a:lnTo>
                <a:cubicBezTo>
                  <a:pt x="1358" y="5336"/>
                  <a:pt x="1469" y="5398"/>
                  <a:pt x="1575" y="5368"/>
                </a:cubicBezTo>
                <a:cubicBezTo>
                  <a:pt x="1642" y="5349"/>
                  <a:pt x="1695" y="5296"/>
                  <a:pt x="1714" y="5229"/>
                </a:cubicBezTo>
                <a:lnTo>
                  <a:pt x="1714" y="3627"/>
                </a:lnTo>
                <a:lnTo>
                  <a:pt x="2302" y="3627"/>
                </a:lnTo>
                <a:lnTo>
                  <a:pt x="1728" y="1655"/>
                </a:lnTo>
                <a:cubicBezTo>
                  <a:pt x="1737" y="1604"/>
                  <a:pt x="1786" y="1570"/>
                  <a:pt x="1837" y="1579"/>
                </a:cubicBezTo>
                <a:cubicBezTo>
                  <a:pt x="1853" y="1582"/>
                  <a:pt x="1869" y="1590"/>
                  <a:pt x="1882" y="1601"/>
                </a:cubicBezTo>
                <a:lnTo>
                  <a:pt x="2233" y="2787"/>
                </a:lnTo>
                <a:cubicBezTo>
                  <a:pt x="2285" y="2873"/>
                  <a:pt x="2396" y="2901"/>
                  <a:pt x="2482" y="2849"/>
                </a:cubicBezTo>
                <a:cubicBezTo>
                  <a:pt x="2545" y="2811"/>
                  <a:pt x="2579" y="2740"/>
                  <a:pt x="2569" y="2668"/>
                </a:cubicBezTo>
                <a:lnTo>
                  <a:pt x="2168" y="1433"/>
                </a:lnTo>
                <a:cubicBezTo>
                  <a:pt x="2149" y="1348"/>
                  <a:pt x="2112" y="1269"/>
                  <a:pt x="2060" y="1200"/>
                </a:cubicBezTo>
                <a:cubicBezTo>
                  <a:pt x="1973" y="1088"/>
                  <a:pt x="1851" y="1010"/>
                  <a:pt x="1714" y="978"/>
                </a:cubicBezTo>
                <a:close/>
                <a:moveTo>
                  <a:pt x="1733" y="409"/>
                </a:moveTo>
                <a:cubicBezTo>
                  <a:pt x="1733" y="183"/>
                  <a:pt x="1546" y="0"/>
                  <a:pt x="1315" y="0"/>
                </a:cubicBezTo>
                <a:cubicBezTo>
                  <a:pt x="1084" y="0"/>
                  <a:pt x="897" y="183"/>
                  <a:pt x="897" y="409"/>
                </a:cubicBezTo>
                <a:cubicBezTo>
                  <a:pt x="897" y="635"/>
                  <a:pt x="1084" y="818"/>
                  <a:pt x="1315" y="818"/>
                </a:cubicBezTo>
                <a:cubicBezTo>
                  <a:pt x="1546" y="818"/>
                  <a:pt x="1733" y="635"/>
                  <a:pt x="1733" y="409"/>
                </a:cubicBezTo>
                <a:close/>
              </a:path>
            </a:pathLst>
          </a:custGeom>
          <a:noFill/>
          <a:ln w="12700">
            <a:solidFill>
              <a:schemeClr val="bg2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5" name="Freeform 13"/>
          <p:cNvSpPr>
            <a:spLocks noChangeAspect="1" noEditPoints="1"/>
          </p:cNvSpPr>
          <p:nvPr userDrawn="1"/>
        </p:nvSpPr>
        <p:spPr bwMode="auto">
          <a:xfrm>
            <a:off x="8697913" y="112713"/>
            <a:ext cx="234950" cy="619125"/>
          </a:xfrm>
          <a:custGeom>
            <a:avLst/>
            <a:gdLst>
              <a:gd name="T0" fmla="*/ 2147483647 w 2083"/>
              <a:gd name="T1" fmla="*/ 2147483647 h 5465"/>
              <a:gd name="T2" fmla="*/ 2147483647 w 2083"/>
              <a:gd name="T3" fmla="*/ 0 h 5465"/>
              <a:gd name="T4" fmla="*/ 2147483647 w 2083"/>
              <a:gd name="T5" fmla="*/ 2147483647 h 5465"/>
              <a:gd name="T6" fmla="*/ 2147483647 w 2083"/>
              <a:gd name="T7" fmla="*/ 2147483647 h 5465"/>
              <a:gd name="T8" fmla="*/ 2147483647 w 2083"/>
              <a:gd name="T9" fmla="*/ 2147483647 h 5465"/>
              <a:gd name="T10" fmla="*/ 2147483647 w 2083"/>
              <a:gd name="T11" fmla="*/ 2147483647 h 5465"/>
              <a:gd name="T12" fmla="*/ 2147483647 w 2083"/>
              <a:gd name="T13" fmla="*/ 2147483647 h 5465"/>
              <a:gd name="T14" fmla="*/ 12672125 w 2083"/>
              <a:gd name="T15" fmla="*/ 2147483647 h 5465"/>
              <a:gd name="T16" fmla="*/ 0 w 2083"/>
              <a:gd name="T17" fmla="*/ 2147483647 h 5465"/>
              <a:gd name="T18" fmla="*/ 0 w 2083"/>
              <a:gd name="T19" fmla="*/ 2147483647 h 5465"/>
              <a:gd name="T20" fmla="*/ 0 w 2083"/>
              <a:gd name="T21" fmla="*/ 2147483647 h 5465"/>
              <a:gd name="T22" fmla="*/ 2147483647 w 2083"/>
              <a:gd name="T23" fmla="*/ 2147483647 h 5465"/>
              <a:gd name="T24" fmla="*/ 2147483647 w 2083"/>
              <a:gd name="T25" fmla="*/ 2147483647 h 5465"/>
              <a:gd name="T26" fmla="*/ 2147483647 w 2083"/>
              <a:gd name="T27" fmla="*/ 2147483647 h 5465"/>
              <a:gd name="T28" fmla="*/ 2147483647 w 2083"/>
              <a:gd name="T29" fmla="*/ 2147483647 h 5465"/>
              <a:gd name="T30" fmla="*/ 2147483647 w 2083"/>
              <a:gd name="T31" fmla="*/ 2147483647 h 5465"/>
              <a:gd name="T32" fmla="*/ 2147483647 w 2083"/>
              <a:gd name="T33" fmla="*/ 2147483647 h 5465"/>
              <a:gd name="T34" fmla="*/ 2147483647 w 2083"/>
              <a:gd name="T35" fmla="*/ 2147483647 h 5465"/>
              <a:gd name="T36" fmla="*/ 2147483647 w 2083"/>
              <a:gd name="T37" fmla="*/ 2147483647 h 5465"/>
              <a:gd name="T38" fmla="*/ 2147483647 w 2083"/>
              <a:gd name="T39" fmla="*/ 2147483647 h 5465"/>
              <a:gd name="T40" fmla="*/ 2147483647 w 2083"/>
              <a:gd name="T41" fmla="*/ 2147483647 h 5465"/>
              <a:gd name="T42" fmla="*/ 2147483647 w 2083"/>
              <a:gd name="T43" fmla="*/ 2147483647 h 5465"/>
              <a:gd name="T44" fmla="*/ 2147483647 w 2083"/>
              <a:gd name="T45" fmla="*/ 2147483647 h 5465"/>
              <a:gd name="T46" fmla="*/ 2147483647 w 2083"/>
              <a:gd name="T47" fmla="*/ 2147483647 h 5465"/>
              <a:gd name="T48" fmla="*/ 2147483647 w 2083"/>
              <a:gd name="T49" fmla="*/ 2147483647 h 5465"/>
              <a:gd name="T50" fmla="*/ 2147483647 w 2083"/>
              <a:gd name="T51" fmla="*/ 2147483647 h 5465"/>
              <a:gd name="T52" fmla="*/ 2147483647 w 2083"/>
              <a:gd name="T53" fmla="*/ 2147483647 h 5465"/>
              <a:gd name="T54" fmla="*/ 2147483647 w 2083"/>
              <a:gd name="T55" fmla="*/ 2147483647 h 5465"/>
              <a:gd name="T56" fmla="*/ 2147483647 w 2083"/>
              <a:gd name="T57" fmla="*/ 2147483647 h 5465"/>
              <a:gd name="T58" fmla="*/ 2147483647 w 2083"/>
              <a:gd name="T59" fmla="*/ 2147483647 h 5465"/>
              <a:gd name="T60" fmla="*/ 2147483647 w 2083"/>
              <a:gd name="T61" fmla="*/ 2147483647 h 5465"/>
              <a:gd name="T62" fmla="*/ 2147483647 w 2083"/>
              <a:gd name="T63" fmla="*/ 2147483647 h 5465"/>
              <a:gd name="T64" fmla="*/ 2147483647 w 2083"/>
              <a:gd name="T65" fmla="*/ 2147483647 h 5465"/>
              <a:gd name="T66" fmla="*/ 2147483647 w 2083"/>
              <a:gd name="T67" fmla="*/ 2147483647 h 5465"/>
              <a:gd name="T68" fmla="*/ 2147483647 w 2083"/>
              <a:gd name="T69" fmla="*/ 2147483647 h 5465"/>
              <a:gd name="T70" fmla="*/ 2147483647 w 2083"/>
              <a:gd name="T71" fmla="*/ 2147483647 h 5465"/>
              <a:gd name="T72" fmla="*/ 2147483647 w 2083"/>
              <a:gd name="T73" fmla="*/ 2147483647 h 5465"/>
              <a:gd name="T74" fmla="*/ 2147483647 w 2083"/>
              <a:gd name="T75" fmla="*/ 2147483647 h 5465"/>
              <a:gd name="T76" fmla="*/ 2147483647 w 2083"/>
              <a:gd name="T77" fmla="*/ 2147483647 h 5465"/>
              <a:gd name="T78" fmla="*/ 2147483647 w 2083"/>
              <a:gd name="T79" fmla="*/ 2147483647 h 5465"/>
              <a:gd name="T80" fmla="*/ 2147483647 w 2083"/>
              <a:gd name="T81" fmla="*/ 2147483647 h 5465"/>
              <a:gd name="T82" fmla="*/ 2147483647 w 2083"/>
              <a:gd name="T83" fmla="*/ 2147483647 h 5465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083"/>
              <a:gd name="T127" fmla="*/ 0 h 5465"/>
              <a:gd name="T128" fmla="*/ 2083 w 2083"/>
              <a:gd name="T129" fmla="*/ 5465 h 5465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083" h="5465">
                <a:moveTo>
                  <a:pt x="1469" y="432"/>
                </a:moveTo>
                <a:cubicBezTo>
                  <a:pt x="1469" y="194"/>
                  <a:pt x="1273" y="0"/>
                  <a:pt x="1032" y="0"/>
                </a:cubicBezTo>
                <a:cubicBezTo>
                  <a:pt x="791" y="0"/>
                  <a:pt x="595" y="194"/>
                  <a:pt x="595" y="432"/>
                </a:cubicBezTo>
                <a:cubicBezTo>
                  <a:pt x="595" y="671"/>
                  <a:pt x="791" y="864"/>
                  <a:pt x="1032" y="864"/>
                </a:cubicBezTo>
                <a:cubicBezTo>
                  <a:pt x="1273" y="864"/>
                  <a:pt x="1469" y="671"/>
                  <a:pt x="1469" y="432"/>
                </a:cubicBezTo>
                <a:close/>
                <a:moveTo>
                  <a:pt x="1581" y="1022"/>
                </a:moveTo>
                <a:lnTo>
                  <a:pt x="534" y="1022"/>
                </a:lnTo>
                <a:cubicBezTo>
                  <a:pt x="254" y="1008"/>
                  <a:pt x="15" y="1224"/>
                  <a:pt x="1" y="1504"/>
                </a:cubicBezTo>
                <a:cubicBezTo>
                  <a:pt x="1" y="1511"/>
                  <a:pt x="1" y="1518"/>
                  <a:pt x="0" y="1525"/>
                </a:cubicBezTo>
                <a:lnTo>
                  <a:pt x="0" y="3013"/>
                </a:lnTo>
                <a:cubicBezTo>
                  <a:pt x="11" y="3104"/>
                  <a:pt x="93" y="3170"/>
                  <a:pt x="184" y="3160"/>
                </a:cubicBezTo>
                <a:cubicBezTo>
                  <a:pt x="261" y="3151"/>
                  <a:pt x="322" y="3090"/>
                  <a:pt x="331" y="3013"/>
                </a:cubicBezTo>
                <a:lnTo>
                  <a:pt x="336" y="1733"/>
                </a:lnTo>
                <a:cubicBezTo>
                  <a:pt x="336" y="1691"/>
                  <a:pt x="370" y="1657"/>
                  <a:pt x="412" y="1657"/>
                </a:cubicBezTo>
                <a:cubicBezTo>
                  <a:pt x="454" y="1656"/>
                  <a:pt x="488" y="1691"/>
                  <a:pt x="488" y="1733"/>
                </a:cubicBezTo>
                <a:cubicBezTo>
                  <a:pt x="488" y="1733"/>
                  <a:pt x="488" y="1733"/>
                  <a:pt x="488" y="1733"/>
                </a:cubicBezTo>
                <a:lnTo>
                  <a:pt x="488" y="5239"/>
                </a:lnTo>
                <a:cubicBezTo>
                  <a:pt x="495" y="5366"/>
                  <a:pt x="605" y="5464"/>
                  <a:pt x="732" y="5457"/>
                </a:cubicBezTo>
                <a:cubicBezTo>
                  <a:pt x="850" y="5450"/>
                  <a:pt x="944" y="5356"/>
                  <a:pt x="951" y="5239"/>
                </a:cubicBezTo>
                <a:lnTo>
                  <a:pt x="951" y="3196"/>
                </a:lnTo>
                <a:cubicBezTo>
                  <a:pt x="989" y="3153"/>
                  <a:pt x="1055" y="3148"/>
                  <a:pt x="1099" y="3187"/>
                </a:cubicBezTo>
                <a:cubicBezTo>
                  <a:pt x="1102" y="3190"/>
                  <a:pt x="1105" y="3193"/>
                  <a:pt x="1108" y="3196"/>
                </a:cubicBezTo>
                <a:lnTo>
                  <a:pt x="1108" y="5239"/>
                </a:lnTo>
                <a:cubicBezTo>
                  <a:pt x="1117" y="5368"/>
                  <a:pt x="1228" y="5465"/>
                  <a:pt x="1358" y="5456"/>
                </a:cubicBezTo>
                <a:cubicBezTo>
                  <a:pt x="1474" y="5449"/>
                  <a:pt x="1568" y="5355"/>
                  <a:pt x="1575" y="5239"/>
                </a:cubicBezTo>
                <a:lnTo>
                  <a:pt x="1575" y="1728"/>
                </a:lnTo>
                <a:cubicBezTo>
                  <a:pt x="1569" y="1684"/>
                  <a:pt x="1599" y="1644"/>
                  <a:pt x="1642" y="1637"/>
                </a:cubicBezTo>
                <a:cubicBezTo>
                  <a:pt x="1686" y="1631"/>
                  <a:pt x="1726" y="1661"/>
                  <a:pt x="1733" y="1704"/>
                </a:cubicBezTo>
                <a:cubicBezTo>
                  <a:pt x="1734" y="1712"/>
                  <a:pt x="1734" y="1720"/>
                  <a:pt x="1733" y="1728"/>
                </a:cubicBezTo>
                <a:lnTo>
                  <a:pt x="1733" y="3013"/>
                </a:lnTo>
                <a:cubicBezTo>
                  <a:pt x="1743" y="3107"/>
                  <a:pt x="1828" y="3175"/>
                  <a:pt x="1922" y="3165"/>
                </a:cubicBezTo>
                <a:cubicBezTo>
                  <a:pt x="2002" y="3156"/>
                  <a:pt x="2065" y="3093"/>
                  <a:pt x="2073" y="3013"/>
                </a:cubicBezTo>
                <a:lnTo>
                  <a:pt x="2073" y="1525"/>
                </a:lnTo>
                <a:cubicBezTo>
                  <a:pt x="2083" y="1257"/>
                  <a:pt x="1874" y="1032"/>
                  <a:pt x="1606" y="1022"/>
                </a:cubicBezTo>
                <a:cubicBezTo>
                  <a:pt x="1597" y="1022"/>
                  <a:pt x="1589" y="1022"/>
                  <a:pt x="1581" y="1022"/>
                </a:cubicBezTo>
                <a:close/>
              </a:path>
            </a:pathLst>
          </a:custGeom>
          <a:noFill/>
          <a:ln w="12700">
            <a:solidFill>
              <a:schemeClr val="bg2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6" name="Oval Callout 1"/>
          <p:cNvSpPr/>
          <p:nvPr userDrawn="1"/>
        </p:nvSpPr>
        <p:spPr>
          <a:xfrm>
            <a:off x="8621713" y="885825"/>
            <a:ext cx="354012" cy="250825"/>
          </a:xfrm>
          <a:prstGeom prst="wedgeEllipseCallout">
            <a:avLst>
              <a:gd name="adj1" fmla="val -66161"/>
              <a:gd name="adj2" fmla="val -43615"/>
            </a:avLst>
          </a:prstGeom>
          <a:noFill/>
          <a:ln w="12700">
            <a:solidFill>
              <a:srgbClr val="FF9933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7" name="Group 1"/>
          <p:cNvGrpSpPr>
            <a:grpSpLocks/>
          </p:cNvGrpSpPr>
          <p:nvPr userDrawn="1"/>
        </p:nvGrpSpPr>
        <p:grpSpPr bwMode="auto">
          <a:xfrm>
            <a:off x="8621233" y="1291140"/>
            <a:ext cx="353932" cy="339436"/>
            <a:chOff x="1200085" y="966246"/>
            <a:chExt cx="202002" cy="176754"/>
          </a:xfrm>
          <a:noFill/>
        </p:grpSpPr>
        <p:sp>
          <p:nvSpPr>
            <p:cNvPr id="8" name="Rounded Rectangle 2"/>
            <p:cNvSpPr/>
            <p:nvPr/>
          </p:nvSpPr>
          <p:spPr>
            <a:xfrm flipH="1">
              <a:off x="1200085" y="966246"/>
              <a:ext cx="202002" cy="131513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ounded Rectangle 3"/>
            <p:cNvSpPr/>
            <p:nvPr/>
          </p:nvSpPr>
          <p:spPr>
            <a:xfrm flipH="1">
              <a:off x="1217445" y="984921"/>
              <a:ext cx="167283" cy="94164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ounded Rectangle 4"/>
            <p:cNvSpPr/>
            <p:nvPr/>
          </p:nvSpPr>
          <p:spPr>
            <a:xfrm flipH="1">
              <a:off x="1210080" y="1114856"/>
              <a:ext cx="182012" cy="28144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1" name="Oval Callout 1"/>
          <p:cNvSpPr/>
          <p:nvPr userDrawn="1"/>
        </p:nvSpPr>
        <p:spPr>
          <a:xfrm>
            <a:off x="8621713" y="1784350"/>
            <a:ext cx="354012" cy="195263"/>
          </a:xfrm>
          <a:prstGeom prst="wedgeEllipseCallout">
            <a:avLst>
              <a:gd name="adj1" fmla="val 37591"/>
              <a:gd name="adj2" fmla="val 78881"/>
            </a:avLst>
          </a:prstGeom>
          <a:noFill/>
          <a:ln w="12700">
            <a:solidFill>
              <a:srgbClr val="FFCC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14" name="Rectangle 3"/>
          <p:cNvSpPr txBox="1">
            <a:spLocks noChangeArrowheads="1"/>
          </p:cNvSpPr>
          <p:nvPr userDrawn="1"/>
        </p:nvSpPr>
        <p:spPr bwMode="auto">
          <a:xfrm>
            <a:off x="8532440" y="6237312"/>
            <a:ext cx="555149" cy="50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  <a:defRPr/>
            </a:pPr>
            <a:r>
              <a:rPr lang="pt-BR" sz="8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Barbosa e </a:t>
            </a:r>
            <a:r>
              <a:rPr lang="pt-BR" sz="8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Silva    </a:t>
            </a:r>
            <a:r>
              <a:rPr lang="pt-BR" sz="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t>2010</a:t>
            </a:r>
            <a:endParaRPr lang="pt-BR" sz="800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531225" y="5648325"/>
            <a:ext cx="549275" cy="3968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2C381F-1433-4348-967E-AF8D266334CB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3F4280-796B-4F18-AF67-E272DBC97D89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03AC3-577C-411D-AEF1-2F7C1951FCCC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2C381F-1433-4348-967E-AF8D266334CB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6" name="Freeform 8"/>
          <p:cNvSpPr>
            <a:spLocks noChangeAspect="1" noEditPoints="1"/>
          </p:cNvSpPr>
          <p:nvPr userDrawn="1"/>
        </p:nvSpPr>
        <p:spPr bwMode="auto">
          <a:xfrm>
            <a:off x="8654439" y="2133600"/>
            <a:ext cx="311150" cy="649288"/>
          </a:xfrm>
          <a:custGeom>
            <a:avLst/>
            <a:gdLst>
              <a:gd name="T0" fmla="*/ 2147483647 w 2579"/>
              <a:gd name="T1" fmla="*/ 2147483647 h 5399"/>
              <a:gd name="T2" fmla="*/ 2147483647 w 2579"/>
              <a:gd name="T3" fmla="*/ 2147483647 h 5399"/>
              <a:gd name="T4" fmla="*/ 2147483647 w 2579"/>
              <a:gd name="T5" fmla="*/ 2147483647 h 5399"/>
              <a:gd name="T6" fmla="*/ 2147483647 w 2579"/>
              <a:gd name="T7" fmla="*/ 2147483647 h 5399"/>
              <a:gd name="T8" fmla="*/ 2147483647 w 2579"/>
              <a:gd name="T9" fmla="*/ 2147483647 h 5399"/>
              <a:gd name="T10" fmla="*/ 170298801 w 2579"/>
              <a:gd name="T11" fmla="*/ 2147483647 h 5399"/>
              <a:gd name="T12" fmla="*/ 2147483647 w 2579"/>
              <a:gd name="T13" fmla="*/ 2147483647 h 5399"/>
              <a:gd name="T14" fmla="*/ 2147483647 w 2579"/>
              <a:gd name="T15" fmla="*/ 2147483647 h 5399"/>
              <a:gd name="T16" fmla="*/ 2147483647 w 2579"/>
              <a:gd name="T17" fmla="*/ 2147483647 h 5399"/>
              <a:gd name="T18" fmla="*/ 2147483647 w 2579"/>
              <a:gd name="T19" fmla="*/ 2147483647 h 5399"/>
              <a:gd name="T20" fmla="*/ 2147483647 w 2579"/>
              <a:gd name="T21" fmla="*/ 2147483647 h 5399"/>
              <a:gd name="T22" fmla="*/ 2147483647 w 2579"/>
              <a:gd name="T23" fmla="*/ 2147483647 h 5399"/>
              <a:gd name="T24" fmla="*/ 2147483647 w 2579"/>
              <a:gd name="T25" fmla="*/ 2147483647 h 5399"/>
              <a:gd name="T26" fmla="*/ 2147483647 w 2579"/>
              <a:gd name="T27" fmla="*/ 2147483647 h 5399"/>
              <a:gd name="T28" fmla="*/ 2147483647 w 2579"/>
              <a:gd name="T29" fmla="*/ 2147483647 h 5399"/>
              <a:gd name="T30" fmla="*/ 2147483647 w 2579"/>
              <a:gd name="T31" fmla="*/ 2147483647 h 5399"/>
              <a:gd name="T32" fmla="*/ 2147483647 w 2579"/>
              <a:gd name="T33" fmla="*/ 2147483647 h 5399"/>
              <a:gd name="T34" fmla="*/ 2147483647 w 2579"/>
              <a:gd name="T35" fmla="*/ 2147483647 h 5399"/>
              <a:gd name="T36" fmla="*/ 2147483647 w 2579"/>
              <a:gd name="T37" fmla="*/ 2147483647 h 5399"/>
              <a:gd name="T38" fmla="*/ 2147483647 w 2579"/>
              <a:gd name="T39" fmla="*/ 2147483647 h 5399"/>
              <a:gd name="T40" fmla="*/ 2147483647 w 2579"/>
              <a:gd name="T41" fmla="*/ 2147483647 h 5399"/>
              <a:gd name="T42" fmla="*/ 2147483647 w 2579"/>
              <a:gd name="T43" fmla="*/ 2147483647 h 5399"/>
              <a:gd name="T44" fmla="*/ 2147483647 w 2579"/>
              <a:gd name="T45" fmla="*/ 2147483647 h 5399"/>
              <a:gd name="T46" fmla="*/ 2147483647 w 2579"/>
              <a:gd name="T47" fmla="*/ 2147483647 h 5399"/>
              <a:gd name="T48" fmla="*/ 2147483647 w 2579"/>
              <a:gd name="T49" fmla="*/ 2147483647 h 5399"/>
              <a:gd name="T50" fmla="*/ 2147483647 w 2579"/>
              <a:gd name="T51" fmla="*/ 2147483647 h 5399"/>
              <a:gd name="T52" fmla="*/ 2147483647 w 2579"/>
              <a:gd name="T53" fmla="*/ 2147483647 h 5399"/>
              <a:gd name="T54" fmla="*/ 2147483647 w 2579"/>
              <a:gd name="T55" fmla="*/ 2147483647 h 5399"/>
              <a:gd name="T56" fmla="*/ 2147483647 w 2579"/>
              <a:gd name="T57" fmla="*/ 2147483647 h 5399"/>
              <a:gd name="T58" fmla="*/ 2147483647 w 2579"/>
              <a:gd name="T59" fmla="*/ 2147483647 h 5399"/>
              <a:gd name="T60" fmla="*/ 2147483647 w 2579"/>
              <a:gd name="T61" fmla="*/ 2147483647 h 5399"/>
              <a:gd name="T62" fmla="*/ 2147483647 w 2579"/>
              <a:gd name="T63" fmla="*/ 2147483647 h 5399"/>
              <a:gd name="T64" fmla="*/ 2147483647 w 2579"/>
              <a:gd name="T65" fmla="*/ 2147483647 h 5399"/>
              <a:gd name="T66" fmla="*/ 2147483647 w 2579"/>
              <a:gd name="T67" fmla="*/ 2147483647 h 5399"/>
              <a:gd name="T68" fmla="*/ 2147483647 w 2579"/>
              <a:gd name="T69" fmla="*/ 2147483647 h 5399"/>
              <a:gd name="T70" fmla="*/ 2147483647 w 2579"/>
              <a:gd name="T71" fmla="*/ 2147483647 h 5399"/>
              <a:gd name="T72" fmla="*/ 2147483647 w 2579"/>
              <a:gd name="T73" fmla="*/ 2147483647 h 5399"/>
              <a:gd name="T74" fmla="*/ 2147483647 w 2579"/>
              <a:gd name="T75" fmla="*/ 2147483647 h 5399"/>
              <a:gd name="T76" fmla="*/ 2147483647 w 2579"/>
              <a:gd name="T77" fmla="*/ 2147483647 h 5399"/>
              <a:gd name="T78" fmla="*/ 2147483647 w 2579"/>
              <a:gd name="T79" fmla="*/ 0 h 5399"/>
              <a:gd name="T80" fmla="*/ 2147483647 w 2579"/>
              <a:gd name="T81" fmla="*/ 2147483647 h 5399"/>
              <a:gd name="T82" fmla="*/ 2147483647 w 2579"/>
              <a:gd name="T83" fmla="*/ 2147483647 h 5399"/>
              <a:gd name="T84" fmla="*/ 2147483647 w 2579"/>
              <a:gd name="T85" fmla="*/ 2147483647 h 539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2579"/>
              <a:gd name="T130" fmla="*/ 0 h 5399"/>
              <a:gd name="T131" fmla="*/ 2579 w 2579"/>
              <a:gd name="T132" fmla="*/ 5399 h 539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2579" h="5399">
                <a:moveTo>
                  <a:pt x="1714" y="978"/>
                </a:moveTo>
                <a:lnTo>
                  <a:pt x="873" y="978"/>
                </a:lnTo>
                <a:cubicBezTo>
                  <a:pt x="744" y="995"/>
                  <a:pt x="627" y="1062"/>
                  <a:pt x="547" y="1166"/>
                </a:cubicBezTo>
                <a:cubicBezTo>
                  <a:pt x="480" y="1269"/>
                  <a:pt x="432" y="1382"/>
                  <a:pt x="404" y="1502"/>
                </a:cubicBezTo>
                <a:lnTo>
                  <a:pt x="13" y="2698"/>
                </a:lnTo>
                <a:cubicBezTo>
                  <a:pt x="0" y="2796"/>
                  <a:pt x="69" y="2887"/>
                  <a:pt x="167" y="2900"/>
                </a:cubicBezTo>
                <a:cubicBezTo>
                  <a:pt x="241" y="2910"/>
                  <a:pt x="314" y="2873"/>
                  <a:pt x="349" y="2807"/>
                </a:cubicBezTo>
                <a:lnTo>
                  <a:pt x="745" y="1581"/>
                </a:lnTo>
                <a:cubicBezTo>
                  <a:pt x="770" y="1551"/>
                  <a:pt x="814" y="1548"/>
                  <a:pt x="844" y="1573"/>
                </a:cubicBezTo>
                <a:cubicBezTo>
                  <a:pt x="858" y="1585"/>
                  <a:pt x="867" y="1602"/>
                  <a:pt x="868" y="1620"/>
                </a:cubicBezTo>
                <a:lnTo>
                  <a:pt x="250" y="3627"/>
                </a:lnTo>
                <a:lnTo>
                  <a:pt x="809" y="3627"/>
                </a:lnTo>
                <a:lnTo>
                  <a:pt x="809" y="5229"/>
                </a:lnTo>
                <a:cubicBezTo>
                  <a:pt x="837" y="5336"/>
                  <a:pt x="946" y="5399"/>
                  <a:pt x="1053" y="5371"/>
                </a:cubicBezTo>
                <a:cubicBezTo>
                  <a:pt x="1122" y="5353"/>
                  <a:pt x="1176" y="5299"/>
                  <a:pt x="1195" y="5229"/>
                </a:cubicBezTo>
                <a:lnTo>
                  <a:pt x="1195" y="3627"/>
                </a:lnTo>
                <a:lnTo>
                  <a:pt x="1328" y="3627"/>
                </a:lnTo>
                <a:lnTo>
                  <a:pt x="1328" y="5229"/>
                </a:lnTo>
                <a:cubicBezTo>
                  <a:pt x="1358" y="5336"/>
                  <a:pt x="1469" y="5398"/>
                  <a:pt x="1575" y="5368"/>
                </a:cubicBezTo>
                <a:cubicBezTo>
                  <a:pt x="1642" y="5349"/>
                  <a:pt x="1695" y="5296"/>
                  <a:pt x="1714" y="5229"/>
                </a:cubicBezTo>
                <a:lnTo>
                  <a:pt x="1714" y="3627"/>
                </a:lnTo>
                <a:lnTo>
                  <a:pt x="2302" y="3627"/>
                </a:lnTo>
                <a:lnTo>
                  <a:pt x="1728" y="1655"/>
                </a:lnTo>
                <a:cubicBezTo>
                  <a:pt x="1737" y="1604"/>
                  <a:pt x="1786" y="1570"/>
                  <a:pt x="1837" y="1579"/>
                </a:cubicBezTo>
                <a:cubicBezTo>
                  <a:pt x="1853" y="1582"/>
                  <a:pt x="1869" y="1590"/>
                  <a:pt x="1882" y="1601"/>
                </a:cubicBezTo>
                <a:lnTo>
                  <a:pt x="2233" y="2787"/>
                </a:lnTo>
                <a:cubicBezTo>
                  <a:pt x="2285" y="2873"/>
                  <a:pt x="2396" y="2901"/>
                  <a:pt x="2482" y="2849"/>
                </a:cubicBezTo>
                <a:cubicBezTo>
                  <a:pt x="2545" y="2811"/>
                  <a:pt x="2579" y="2740"/>
                  <a:pt x="2569" y="2668"/>
                </a:cubicBezTo>
                <a:lnTo>
                  <a:pt x="2168" y="1433"/>
                </a:lnTo>
                <a:cubicBezTo>
                  <a:pt x="2149" y="1348"/>
                  <a:pt x="2112" y="1269"/>
                  <a:pt x="2060" y="1200"/>
                </a:cubicBezTo>
                <a:cubicBezTo>
                  <a:pt x="1973" y="1088"/>
                  <a:pt x="1851" y="1010"/>
                  <a:pt x="1714" y="978"/>
                </a:cubicBezTo>
                <a:close/>
                <a:moveTo>
                  <a:pt x="1733" y="409"/>
                </a:moveTo>
                <a:cubicBezTo>
                  <a:pt x="1733" y="183"/>
                  <a:pt x="1546" y="0"/>
                  <a:pt x="1315" y="0"/>
                </a:cubicBezTo>
                <a:cubicBezTo>
                  <a:pt x="1084" y="0"/>
                  <a:pt x="897" y="183"/>
                  <a:pt x="897" y="409"/>
                </a:cubicBezTo>
                <a:cubicBezTo>
                  <a:pt x="897" y="635"/>
                  <a:pt x="1084" y="818"/>
                  <a:pt x="1315" y="818"/>
                </a:cubicBezTo>
                <a:cubicBezTo>
                  <a:pt x="1546" y="818"/>
                  <a:pt x="1733" y="635"/>
                  <a:pt x="1733" y="409"/>
                </a:cubicBezTo>
                <a:close/>
              </a:path>
            </a:pathLst>
          </a:custGeom>
          <a:noFill/>
          <a:ln w="12700">
            <a:solidFill>
              <a:schemeClr val="bg2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7" name="Freeform 13"/>
          <p:cNvSpPr>
            <a:spLocks noChangeAspect="1" noEditPoints="1"/>
          </p:cNvSpPr>
          <p:nvPr userDrawn="1"/>
        </p:nvSpPr>
        <p:spPr bwMode="auto">
          <a:xfrm>
            <a:off x="8697913" y="112713"/>
            <a:ext cx="234950" cy="619125"/>
          </a:xfrm>
          <a:custGeom>
            <a:avLst/>
            <a:gdLst>
              <a:gd name="T0" fmla="*/ 2147483647 w 2083"/>
              <a:gd name="T1" fmla="*/ 2147483647 h 5465"/>
              <a:gd name="T2" fmla="*/ 2147483647 w 2083"/>
              <a:gd name="T3" fmla="*/ 0 h 5465"/>
              <a:gd name="T4" fmla="*/ 2147483647 w 2083"/>
              <a:gd name="T5" fmla="*/ 2147483647 h 5465"/>
              <a:gd name="T6" fmla="*/ 2147483647 w 2083"/>
              <a:gd name="T7" fmla="*/ 2147483647 h 5465"/>
              <a:gd name="T8" fmla="*/ 2147483647 w 2083"/>
              <a:gd name="T9" fmla="*/ 2147483647 h 5465"/>
              <a:gd name="T10" fmla="*/ 2147483647 w 2083"/>
              <a:gd name="T11" fmla="*/ 2147483647 h 5465"/>
              <a:gd name="T12" fmla="*/ 2147483647 w 2083"/>
              <a:gd name="T13" fmla="*/ 2147483647 h 5465"/>
              <a:gd name="T14" fmla="*/ 12672125 w 2083"/>
              <a:gd name="T15" fmla="*/ 2147483647 h 5465"/>
              <a:gd name="T16" fmla="*/ 0 w 2083"/>
              <a:gd name="T17" fmla="*/ 2147483647 h 5465"/>
              <a:gd name="T18" fmla="*/ 0 w 2083"/>
              <a:gd name="T19" fmla="*/ 2147483647 h 5465"/>
              <a:gd name="T20" fmla="*/ 0 w 2083"/>
              <a:gd name="T21" fmla="*/ 2147483647 h 5465"/>
              <a:gd name="T22" fmla="*/ 2147483647 w 2083"/>
              <a:gd name="T23" fmla="*/ 2147483647 h 5465"/>
              <a:gd name="T24" fmla="*/ 2147483647 w 2083"/>
              <a:gd name="T25" fmla="*/ 2147483647 h 5465"/>
              <a:gd name="T26" fmla="*/ 2147483647 w 2083"/>
              <a:gd name="T27" fmla="*/ 2147483647 h 5465"/>
              <a:gd name="T28" fmla="*/ 2147483647 w 2083"/>
              <a:gd name="T29" fmla="*/ 2147483647 h 5465"/>
              <a:gd name="T30" fmla="*/ 2147483647 w 2083"/>
              <a:gd name="T31" fmla="*/ 2147483647 h 5465"/>
              <a:gd name="T32" fmla="*/ 2147483647 w 2083"/>
              <a:gd name="T33" fmla="*/ 2147483647 h 5465"/>
              <a:gd name="T34" fmla="*/ 2147483647 w 2083"/>
              <a:gd name="T35" fmla="*/ 2147483647 h 5465"/>
              <a:gd name="T36" fmla="*/ 2147483647 w 2083"/>
              <a:gd name="T37" fmla="*/ 2147483647 h 5465"/>
              <a:gd name="T38" fmla="*/ 2147483647 w 2083"/>
              <a:gd name="T39" fmla="*/ 2147483647 h 5465"/>
              <a:gd name="T40" fmla="*/ 2147483647 w 2083"/>
              <a:gd name="T41" fmla="*/ 2147483647 h 5465"/>
              <a:gd name="T42" fmla="*/ 2147483647 w 2083"/>
              <a:gd name="T43" fmla="*/ 2147483647 h 5465"/>
              <a:gd name="T44" fmla="*/ 2147483647 w 2083"/>
              <a:gd name="T45" fmla="*/ 2147483647 h 5465"/>
              <a:gd name="T46" fmla="*/ 2147483647 w 2083"/>
              <a:gd name="T47" fmla="*/ 2147483647 h 5465"/>
              <a:gd name="T48" fmla="*/ 2147483647 w 2083"/>
              <a:gd name="T49" fmla="*/ 2147483647 h 5465"/>
              <a:gd name="T50" fmla="*/ 2147483647 w 2083"/>
              <a:gd name="T51" fmla="*/ 2147483647 h 5465"/>
              <a:gd name="T52" fmla="*/ 2147483647 w 2083"/>
              <a:gd name="T53" fmla="*/ 2147483647 h 5465"/>
              <a:gd name="T54" fmla="*/ 2147483647 w 2083"/>
              <a:gd name="T55" fmla="*/ 2147483647 h 5465"/>
              <a:gd name="T56" fmla="*/ 2147483647 w 2083"/>
              <a:gd name="T57" fmla="*/ 2147483647 h 5465"/>
              <a:gd name="T58" fmla="*/ 2147483647 w 2083"/>
              <a:gd name="T59" fmla="*/ 2147483647 h 5465"/>
              <a:gd name="T60" fmla="*/ 2147483647 w 2083"/>
              <a:gd name="T61" fmla="*/ 2147483647 h 5465"/>
              <a:gd name="T62" fmla="*/ 2147483647 w 2083"/>
              <a:gd name="T63" fmla="*/ 2147483647 h 5465"/>
              <a:gd name="T64" fmla="*/ 2147483647 w 2083"/>
              <a:gd name="T65" fmla="*/ 2147483647 h 5465"/>
              <a:gd name="T66" fmla="*/ 2147483647 w 2083"/>
              <a:gd name="T67" fmla="*/ 2147483647 h 5465"/>
              <a:gd name="T68" fmla="*/ 2147483647 w 2083"/>
              <a:gd name="T69" fmla="*/ 2147483647 h 5465"/>
              <a:gd name="T70" fmla="*/ 2147483647 w 2083"/>
              <a:gd name="T71" fmla="*/ 2147483647 h 5465"/>
              <a:gd name="T72" fmla="*/ 2147483647 w 2083"/>
              <a:gd name="T73" fmla="*/ 2147483647 h 5465"/>
              <a:gd name="T74" fmla="*/ 2147483647 w 2083"/>
              <a:gd name="T75" fmla="*/ 2147483647 h 5465"/>
              <a:gd name="T76" fmla="*/ 2147483647 w 2083"/>
              <a:gd name="T77" fmla="*/ 2147483647 h 5465"/>
              <a:gd name="T78" fmla="*/ 2147483647 w 2083"/>
              <a:gd name="T79" fmla="*/ 2147483647 h 5465"/>
              <a:gd name="T80" fmla="*/ 2147483647 w 2083"/>
              <a:gd name="T81" fmla="*/ 2147483647 h 5465"/>
              <a:gd name="T82" fmla="*/ 2147483647 w 2083"/>
              <a:gd name="T83" fmla="*/ 2147483647 h 5465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083"/>
              <a:gd name="T127" fmla="*/ 0 h 5465"/>
              <a:gd name="T128" fmla="*/ 2083 w 2083"/>
              <a:gd name="T129" fmla="*/ 5465 h 5465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083" h="5465">
                <a:moveTo>
                  <a:pt x="1469" y="432"/>
                </a:moveTo>
                <a:cubicBezTo>
                  <a:pt x="1469" y="194"/>
                  <a:pt x="1273" y="0"/>
                  <a:pt x="1032" y="0"/>
                </a:cubicBezTo>
                <a:cubicBezTo>
                  <a:pt x="791" y="0"/>
                  <a:pt x="595" y="194"/>
                  <a:pt x="595" y="432"/>
                </a:cubicBezTo>
                <a:cubicBezTo>
                  <a:pt x="595" y="671"/>
                  <a:pt x="791" y="864"/>
                  <a:pt x="1032" y="864"/>
                </a:cubicBezTo>
                <a:cubicBezTo>
                  <a:pt x="1273" y="864"/>
                  <a:pt x="1469" y="671"/>
                  <a:pt x="1469" y="432"/>
                </a:cubicBezTo>
                <a:close/>
                <a:moveTo>
                  <a:pt x="1581" y="1022"/>
                </a:moveTo>
                <a:lnTo>
                  <a:pt x="534" y="1022"/>
                </a:lnTo>
                <a:cubicBezTo>
                  <a:pt x="254" y="1008"/>
                  <a:pt x="15" y="1224"/>
                  <a:pt x="1" y="1504"/>
                </a:cubicBezTo>
                <a:cubicBezTo>
                  <a:pt x="1" y="1511"/>
                  <a:pt x="1" y="1518"/>
                  <a:pt x="0" y="1525"/>
                </a:cubicBezTo>
                <a:lnTo>
                  <a:pt x="0" y="3013"/>
                </a:lnTo>
                <a:cubicBezTo>
                  <a:pt x="11" y="3104"/>
                  <a:pt x="93" y="3170"/>
                  <a:pt x="184" y="3160"/>
                </a:cubicBezTo>
                <a:cubicBezTo>
                  <a:pt x="261" y="3151"/>
                  <a:pt x="322" y="3090"/>
                  <a:pt x="331" y="3013"/>
                </a:cubicBezTo>
                <a:lnTo>
                  <a:pt x="336" y="1733"/>
                </a:lnTo>
                <a:cubicBezTo>
                  <a:pt x="336" y="1691"/>
                  <a:pt x="370" y="1657"/>
                  <a:pt x="412" y="1657"/>
                </a:cubicBezTo>
                <a:cubicBezTo>
                  <a:pt x="454" y="1656"/>
                  <a:pt x="488" y="1691"/>
                  <a:pt x="488" y="1733"/>
                </a:cubicBezTo>
                <a:cubicBezTo>
                  <a:pt x="488" y="1733"/>
                  <a:pt x="488" y="1733"/>
                  <a:pt x="488" y="1733"/>
                </a:cubicBezTo>
                <a:lnTo>
                  <a:pt x="488" y="5239"/>
                </a:lnTo>
                <a:cubicBezTo>
                  <a:pt x="495" y="5366"/>
                  <a:pt x="605" y="5464"/>
                  <a:pt x="732" y="5457"/>
                </a:cubicBezTo>
                <a:cubicBezTo>
                  <a:pt x="850" y="5450"/>
                  <a:pt x="944" y="5356"/>
                  <a:pt x="951" y="5239"/>
                </a:cubicBezTo>
                <a:lnTo>
                  <a:pt x="951" y="3196"/>
                </a:lnTo>
                <a:cubicBezTo>
                  <a:pt x="989" y="3153"/>
                  <a:pt x="1055" y="3148"/>
                  <a:pt x="1099" y="3187"/>
                </a:cubicBezTo>
                <a:cubicBezTo>
                  <a:pt x="1102" y="3190"/>
                  <a:pt x="1105" y="3193"/>
                  <a:pt x="1108" y="3196"/>
                </a:cubicBezTo>
                <a:lnTo>
                  <a:pt x="1108" y="5239"/>
                </a:lnTo>
                <a:cubicBezTo>
                  <a:pt x="1117" y="5368"/>
                  <a:pt x="1228" y="5465"/>
                  <a:pt x="1358" y="5456"/>
                </a:cubicBezTo>
                <a:cubicBezTo>
                  <a:pt x="1474" y="5449"/>
                  <a:pt x="1568" y="5355"/>
                  <a:pt x="1575" y="5239"/>
                </a:cubicBezTo>
                <a:lnTo>
                  <a:pt x="1575" y="1728"/>
                </a:lnTo>
                <a:cubicBezTo>
                  <a:pt x="1569" y="1684"/>
                  <a:pt x="1599" y="1644"/>
                  <a:pt x="1642" y="1637"/>
                </a:cubicBezTo>
                <a:cubicBezTo>
                  <a:pt x="1686" y="1631"/>
                  <a:pt x="1726" y="1661"/>
                  <a:pt x="1733" y="1704"/>
                </a:cubicBezTo>
                <a:cubicBezTo>
                  <a:pt x="1734" y="1712"/>
                  <a:pt x="1734" y="1720"/>
                  <a:pt x="1733" y="1728"/>
                </a:cubicBezTo>
                <a:lnTo>
                  <a:pt x="1733" y="3013"/>
                </a:lnTo>
                <a:cubicBezTo>
                  <a:pt x="1743" y="3107"/>
                  <a:pt x="1828" y="3175"/>
                  <a:pt x="1922" y="3165"/>
                </a:cubicBezTo>
                <a:cubicBezTo>
                  <a:pt x="2002" y="3156"/>
                  <a:pt x="2065" y="3093"/>
                  <a:pt x="2073" y="3013"/>
                </a:cubicBezTo>
                <a:lnTo>
                  <a:pt x="2073" y="1525"/>
                </a:lnTo>
                <a:cubicBezTo>
                  <a:pt x="2083" y="1257"/>
                  <a:pt x="1874" y="1032"/>
                  <a:pt x="1606" y="1022"/>
                </a:cubicBezTo>
                <a:cubicBezTo>
                  <a:pt x="1597" y="1022"/>
                  <a:pt x="1589" y="1022"/>
                  <a:pt x="1581" y="1022"/>
                </a:cubicBezTo>
                <a:close/>
              </a:path>
            </a:pathLst>
          </a:custGeom>
          <a:noFill/>
          <a:ln w="12700">
            <a:solidFill>
              <a:schemeClr val="bg2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8" name="Oval Callout 1"/>
          <p:cNvSpPr/>
          <p:nvPr userDrawn="1"/>
        </p:nvSpPr>
        <p:spPr>
          <a:xfrm>
            <a:off x="8621713" y="885825"/>
            <a:ext cx="354012" cy="250825"/>
          </a:xfrm>
          <a:prstGeom prst="wedgeEllipseCallout">
            <a:avLst>
              <a:gd name="adj1" fmla="val -66161"/>
              <a:gd name="adj2" fmla="val -43615"/>
            </a:avLst>
          </a:prstGeom>
          <a:noFill/>
          <a:ln w="12700">
            <a:solidFill>
              <a:srgbClr val="FF9933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9" name="Group 1"/>
          <p:cNvGrpSpPr>
            <a:grpSpLocks/>
          </p:cNvGrpSpPr>
          <p:nvPr userDrawn="1"/>
        </p:nvGrpSpPr>
        <p:grpSpPr bwMode="auto">
          <a:xfrm>
            <a:off x="8621233" y="1291140"/>
            <a:ext cx="353932" cy="339436"/>
            <a:chOff x="1200085" y="966246"/>
            <a:chExt cx="202002" cy="176754"/>
          </a:xfrm>
          <a:noFill/>
        </p:grpSpPr>
        <p:sp>
          <p:nvSpPr>
            <p:cNvPr id="10" name="Rounded Rectangle 2"/>
            <p:cNvSpPr/>
            <p:nvPr/>
          </p:nvSpPr>
          <p:spPr>
            <a:xfrm flipH="1">
              <a:off x="1200085" y="966246"/>
              <a:ext cx="202002" cy="131513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ounded Rectangle 3"/>
            <p:cNvSpPr/>
            <p:nvPr/>
          </p:nvSpPr>
          <p:spPr>
            <a:xfrm flipH="1">
              <a:off x="1217445" y="984921"/>
              <a:ext cx="167283" cy="94164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ounded Rectangle 4"/>
            <p:cNvSpPr/>
            <p:nvPr/>
          </p:nvSpPr>
          <p:spPr>
            <a:xfrm flipH="1">
              <a:off x="1210080" y="1114856"/>
              <a:ext cx="182012" cy="28144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3" name="Oval Callout 1"/>
          <p:cNvSpPr/>
          <p:nvPr userDrawn="1"/>
        </p:nvSpPr>
        <p:spPr>
          <a:xfrm>
            <a:off x="8621713" y="1784350"/>
            <a:ext cx="354012" cy="195263"/>
          </a:xfrm>
          <a:prstGeom prst="wedgeEllipseCallout">
            <a:avLst>
              <a:gd name="adj1" fmla="val 37591"/>
              <a:gd name="adj2" fmla="val 78881"/>
            </a:avLst>
          </a:prstGeom>
          <a:noFill/>
          <a:ln w="12700">
            <a:solidFill>
              <a:srgbClr val="FFCC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3"/>
          <p:cNvSpPr txBox="1">
            <a:spLocks noChangeArrowheads="1"/>
          </p:cNvSpPr>
          <p:nvPr userDrawn="1"/>
        </p:nvSpPr>
        <p:spPr bwMode="auto">
          <a:xfrm>
            <a:off x="8532440" y="6237312"/>
            <a:ext cx="555149" cy="50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  <a:defRPr/>
            </a:pPr>
            <a:r>
              <a:rPr lang="pt-BR" sz="8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Barbosa e </a:t>
            </a:r>
            <a:r>
              <a:rPr lang="pt-BR" sz="8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Silva    </a:t>
            </a:r>
            <a:r>
              <a:rPr lang="pt-BR" sz="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t>2010</a:t>
            </a:r>
            <a:endParaRPr lang="pt-BR" sz="800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531225" y="5648325"/>
            <a:ext cx="549275" cy="3968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2C381F-1433-4348-967E-AF8D266334CB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CFB8B9-6BAE-458C-AFC1-D793DBAFF067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0ACE8-9BD4-4B85-AD3B-0ACC73D33DBF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BR" noProof="0" smtClean="0"/>
              <a:t>Clique no ícone para adicionar uma imagem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D0F08F-EAA6-45CF-A55F-8097622CA442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620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smtClean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225" y="5648325"/>
            <a:ext cx="549275" cy="396875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FAE36F4-BBF0-4B80-81E3-3E19848A86FF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7456" y="4048919"/>
            <a:ext cx="23669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dirty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738" y="1646237"/>
            <a:ext cx="2438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5" r:id="rId1"/>
    <p:sldLayoutId id="2147483876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6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9pPr>
    </p:titleStyle>
    <p:bodyStyle>
      <a:lvl1pPr marL="3429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Arial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4888" indent="-228600" algn="l" rtl="0" eaLnBrk="1" fontAlgn="base" hangingPunct="1">
        <a:spcBef>
          <a:spcPct val="20000"/>
        </a:spcBef>
        <a:spcAft>
          <a:spcPct val="0"/>
        </a:spcAft>
        <a:buClr>
          <a:srgbClr val="85776D"/>
        </a:buClr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79525" indent="-228600" algn="l" rtl="0" eaLnBrk="1" fontAlgn="base" hangingPunct="1">
        <a:spcBef>
          <a:spcPct val="20000"/>
        </a:spcBef>
        <a:spcAft>
          <a:spcPct val="0"/>
        </a:spcAft>
        <a:buClr>
          <a:srgbClr val="AEAFA9"/>
        </a:buClr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163" indent="-228600" algn="l" rtl="0" eaLnBrk="1" fontAlgn="base" hangingPunct="1">
        <a:spcBef>
          <a:spcPct val="20000"/>
        </a:spcBef>
        <a:spcAft>
          <a:spcPct val="0"/>
        </a:spcAft>
        <a:buClr>
          <a:srgbClr val="8D878B"/>
        </a:buClr>
        <a:buFont typeface="Arial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3.xml"/><Relationship Id="rId21" Type="http://schemas.openxmlformats.org/officeDocument/2006/relationships/image" Target="../media/image13.emf"/><Relationship Id="rId42" Type="http://schemas.openxmlformats.org/officeDocument/2006/relationships/customXml" Target="../ink/ink27.xml"/><Relationship Id="rId47" Type="http://schemas.openxmlformats.org/officeDocument/2006/relationships/customXml" Target="../ink/ink32.xml"/><Relationship Id="rId63" Type="http://schemas.openxmlformats.org/officeDocument/2006/relationships/customXml" Target="../ink/ink48.xml"/><Relationship Id="rId68" Type="http://schemas.openxmlformats.org/officeDocument/2006/relationships/customXml" Target="../ink/ink53.xml"/><Relationship Id="rId84" Type="http://schemas.openxmlformats.org/officeDocument/2006/relationships/customXml" Target="../ink/ink69.xml"/><Relationship Id="rId89" Type="http://schemas.openxmlformats.org/officeDocument/2006/relationships/customXml" Target="../ink/ink74.xml"/><Relationship Id="rId16" Type="http://schemas.openxmlformats.org/officeDocument/2006/relationships/customXml" Target="../ink/ink8.xml"/><Relationship Id="rId11" Type="http://schemas.openxmlformats.org/officeDocument/2006/relationships/image" Target="../media/image8.emf"/><Relationship Id="rId32" Type="http://schemas.openxmlformats.org/officeDocument/2006/relationships/customXml" Target="../ink/ink17.xml"/><Relationship Id="rId37" Type="http://schemas.openxmlformats.org/officeDocument/2006/relationships/customXml" Target="../ink/ink22.xml"/><Relationship Id="rId53" Type="http://schemas.openxmlformats.org/officeDocument/2006/relationships/customXml" Target="../ink/ink38.xml"/><Relationship Id="rId58" Type="http://schemas.openxmlformats.org/officeDocument/2006/relationships/customXml" Target="../ink/ink43.xml"/><Relationship Id="rId74" Type="http://schemas.openxmlformats.org/officeDocument/2006/relationships/customXml" Target="../ink/ink59.xml"/><Relationship Id="rId79" Type="http://schemas.openxmlformats.org/officeDocument/2006/relationships/customXml" Target="../ink/ink64.xml"/><Relationship Id="rId5" Type="http://schemas.openxmlformats.org/officeDocument/2006/relationships/image" Target="../media/image5.emf"/><Relationship Id="rId90" Type="http://schemas.openxmlformats.org/officeDocument/2006/relationships/customXml" Target="../ink/ink75.xml"/><Relationship Id="rId95" Type="http://schemas.openxmlformats.org/officeDocument/2006/relationships/customXml" Target="../ink/ink80.xml"/><Relationship Id="rId22" Type="http://schemas.openxmlformats.org/officeDocument/2006/relationships/customXml" Target="../ink/ink11.xml"/><Relationship Id="rId27" Type="http://schemas.openxmlformats.org/officeDocument/2006/relationships/image" Target="../media/image16.emf"/><Relationship Id="rId43" Type="http://schemas.openxmlformats.org/officeDocument/2006/relationships/customXml" Target="../ink/ink28.xml"/><Relationship Id="rId48" Type="http://schemas.openxmlformats.org/officeDocument/2006/relationships/customXml" Target="../ink/ink33.xml"/><Relationship Id="rId64" Type="http://schemas.openxmlformats.org/officeDocument/2006/relationships/customXml" Target="../ink/ink49.xml"/><Relationship Id="rId69" Type="http://schemas.openxmlformats.org/officeDocument/2006/relationships/customXml" Target="../ink/ink54.xml"/><Relationship Id="rId80" Type="http://schemas.openxmlformats.org/officeDocument/2006/relationships/customXml" Target="../ink/ink65.xml"/><Relationship Id="rId85" Type="http://schemas.openxmlformats.org/officeDocument/2006/relationships/customXml" Target="../ink/ink70.xml"/><Relationship Id="rId3" Type="http://schemas.openxmlformats.org/officeDocument/2006/relationships/image" Target="../media/image4.emf"/><Relationship Id="rId12" Type="http://schemas.openxmlformats.org/officeDocument/2006/relationships/customXml" Target="../ink/ink6.xml"/><Relationship Id="rId17" Type="http://schemas.openxmlformats.org/officeDocument/2006/relationships/image" Target="../media/image11.emf"/><Relationship Id="rId25" Type="http://schemas.openxmlformats.org/officeDocument/2006/relationships/image" Target="../media/image15.emf"/><Relationship Id="rId33" Type="http://schemas.openxmlformats.org/officeDocument/2006/relationships/customXml" Target="../ink/ink18.xml"/><Relationship Id="rId38" Type="http://schemas.openxmlformats.org/officeDocument/2006/relationships/customXml" Target="../ink/ink23.xml"/><Relationship Id="rId46" Type="http://schemas.openxmlformats.org/officeDocument/2006/relationships/customXml" Target="../ink/ink31.xml"/><Relationship Id="rId59" Type="http://schemas.openxmlformats.org/officeDocument/2006/relationships/customXml" Target="../ink/ink44.xml"/><Relationship Id="rId67" Type="http://schemas.openxmlformats.org/officeDocument/2006/relationships/customXml" Target="../ink/ink52.xml"/><Relationship Id="rId20" Type="http://schemas.openxmlformats.org/officeDocument/2006/relationships/customXml" Target="../ink/ink10.xml"/><Relationship Id="rId41" Type="http://schemas.openxmlformats.org/officeDocument/2006/relationships/customXml" Target="../ink/ink26.xml"/><Relationship Id="rId54" Type="http://schemas.openxmlformats.org/officeDocument/2006/relationships/customXml" Target="../ink/ink39.xml"/><Relationship Id="rId62" Type="http://schemas.openxmlformats.org/officeDocument/2006/relationships/customXml" Target="../ink/ink47.xml"/><Relationship Id="rId70" Type="http://schemas.openxmlformats.org/officeDocument/2006/relationships/customXml" Target="../ink/ink55.xml"/><Relationship Id="rId75" Type="http://schemas.openxmlformats.org/officeDocument/2006/relationships/customXml" Target="../ink/ink60.xml"/><Relationship Id="rId83" Type="http://schemas.openxmlformats.org/officeDocument/2006/relationships/customXml" Target="../ink/ink68.xml"/><Relationship Id="rId88" Type="http://schemas.openxmlformats.org/officeDocument/2006/relationships/customXml" Target="../ink/ink73.xml"/><Relationship Id="rId91" Type="http://schemas.openxmlformats.org/officeDocument/2006/relationships/customXml" Target="../ink/ink76.xml"/><Relationship Id="rId96" Type="http://schemas.openxmlformats.org/officeDocument/2006/relationships/customXml" Target="../ink/ink8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5" Type="http://schemas.openxmlformats.org/officeDocument/2006/relationships/image" Target="../media/image10.emf"/><Relationship Id="rId23" Type="http://schemas.openxmlformats.org/officeDocument/2006/relationships/image" Target="../media/image14.emf"/><Relationship Id="rId28" Type="http://schemas.openxmlformats.org/officeDocument/2006/relationships/customXml" Target="../ink/ink14.xml"/><Relationship Id="rId36" Type="http://schemas.openxmlformats.org/officeDocument/2006/relationships/customXml" Target="../ink/ink21.xml"/><Relationship Id="rId49" Type="http://schemas.openxmlformats.org/officeDocument/2006/relationships/customXml" Target="../ink/ink34.xml"/><Relationship Id="rId57" Type="http://schemas.openxmlformats.org/officeDocument/2006/relationships/customXml" Target="../ink/ink42.xml"/><Relationship Id="rId10" Type="http://schemas.openxmlformats.org/officeDocument/2006/relationships/customXml" Target="../ink/ink5.xml"/><Relationship Id="rId31" Type="http://schemas.openxmlformats.org/officeDocument/2006/relationships/customXml" Target="../ink/ink16.xml"/><Relationship Id="rId44" Type="http://schemas.openxmlformats.org/officeDocument/2006/relationships/customXml" Target="../ink/ink29.xml"/><Relationship Id="rId52" Type="http://schemas.openxmlformats.org/officeDocument/2006/relationships/customXml" Target="../ink/ink37.xml"/><Relationship Id="rId60" Type="http://schemas.openxmlformats.org/officeDocument/2006/relationships/customXml" Target="../ink/ink45.xml"/><Relationship Id="rId65" Type="http://schemas.openxmlformats.org/officeDocument/2006/relationships/customXml" Target="../ink/ink50.xml"/><Relationship Id="rId73" Type="http://schemas.openxmlformats.org/officeDocument/2006/relationships/customXml" Target="../ink/ink58.xml"/><Relationship Id="rId78" Type="http://schemas.openxmlformats.org/officeDocument/2006/relationships/customXml" Target="../ink/ink63.xml"/><Relationship Id="rId81" Type="http://schemas.openxmlformats.org/officeDocument/2006/relationships/customXml" Target="../ink/ink66.xml"/><Relationship Id="rId86" Type="http://schemas.openxmlformats.org/officeDocument/2006/relationships/customXml" Target="../ink/ink71.xml"/><Relationship Id="rId94" Type="http://schemas.openxmlformats.org/officeDocument/2006/relationships/customXml" Target="../ink/ink79.xml"/><Relationship Id="rId99" Type="http://schemas.openxmlformats.org/officeDocument/2006/relationships/customXml" Target="../ink/ink84.xml"/><Relationship Id="rId4" Type="http://schemas.openxmlformats.org/officeDocument/2006/relationships/customXml" Target="../ink/ink2.xml"/><Relationship Id="rId9" Type="http://schemas.openxmlformats.org/officeDocument/2006/relationships/image" Target="../media/image7.emf"/><Relationship Id="rId13" Type="http://schemas.openxmlformats.org/officeDocument/2006/relationships/image" Target="../media/image9.emf"/><Relationship Id="rId18" Type="http://schemas.openxmlformats.org/officeDocument/2006/relationships/customXml" Target="../ink/ink9.xml"/><Relationship Id="rId39" Type="http://schemas.openxmlformats.org/officeDocument/2006/relationships/customXml" Target="../ink/ink24.xml"/><Relationship Id="rId34" Type="http://schemas.openxmlformats.org/officeDocument/2006/relationships/customXml" Target="../ink/ink19.xml"/><Relationship Id="rId50" Type="http://schemas.openxmlformats.org/officeDocument/2006/relationships/customXml" Target="../ink/ink35.xml"/><Relationship Id="rId55" Type="http://schemas.openxmlformats.org/officeDocument/2006/relationships/customXml" Target="../ink/ink40.xml"/><Relationship Id="rId76" Type="http://schemas.openxmlformats.org/officeDocument/2006/relationships/customXml" Target="../ink/ink61.xml"/><Relationship Id="rId97" Type="http://schemas.openxmlformats.org/officeDocument/2006/relationships/customXml" Target="../ink/ink82.xml"/><Relationship Id="rId7" Type="http://schemas.openxmlformats.org/officeDocument/2006/relationships/image" Target="../media/image6.emf"/><Relationship Id="rId71" Type="http://schemas.openxmlformats.org/officeDocument/2006/relationships/customXml" Target="../ink/ink56.xml"/><Relationship Id="rId92" Type="http://schemas.openxmlformats.org/officeDocument/2006/relationships/customXml" Target="../ink/ink77.xml"/><Relationship Id="rId2" Type="http://schemas.openxmlformats.org/officeDocument/2006/relationships/customXml" Target="../ink/ink1.xml"/><Relationship Id="rId29" Type="http://schemas.openxmlformats.org/officeDocument/2006/relationships/image" Target="../media/image17.emf"/><Relationship Id="rId24" Type="http://schemas.openxmlformats.org/officeDocument/2006/relationships/customXml" Target="../ink/ink12.xml"/><Relationship Id="rId40" Type="http://schemas.openxmlformats.org/officeDocument/2006/relationships/customXml" Target="../ink/ink25.xml"/><Relationship Id="rId45" Type="http://schemas.openxmlformats.org/officeDocument/2006/relationships/customXml" Target="../ink/ink30.xml"/><Relationship Id="rId66" Type="http://schemas.openxmlformats.org/officeDocument/2006/relationships/customXml" Target="../ink/ink51.xml"/><Relationship Id="rId87" Type="http://schemas.openxmlformats.org/officeDocument/2006/relationships/customXml" Target="../ink/ink72.xml"/><Relationship Id="rId61" Type="http://schemas.openxmlformats.org/officeDocument/2006/relationships/customXml" Target="../ink/ink46.xml"/><Relationship Id="rId82" Type="http://schemas.openxmlformats.org/officeDocument/2006/relationships/customXml" Target="../ink/ink67.xml"/><Relationship Id="rId19" Type="http://schemas.openxmlformats.org/officeDocument/2006/relationships/image" Target="../media/image12.emf"/><Relationship Id="rId14" Type="http://schemas.openxmlformats.org/officeDocument/2006/relationships/customXml" Target="../ink/ink7.xml"/><Relationship Id="rId30" Type="http://schemas.openxmlformats.org/officeDocument/2006/relationships/customXml" Target="../ink/ink15.xml"/><Relationship Id="rId35" Type="http://schemas.openxmlformats.org/officeDocument/2006/relationships/customXml" Target="../ink/ink20.xml"/><Relationship Id="rId56" Type="http://schemas.openxmlformats.org/officeDocument/2006/relationships/customXml" Target="../ink/ink41.xml"/><Relationship Id="rId77" Type="http://schemas.openxmlformats.org/officeDocument/2006/relationships/customXml" Target="../ink/ink62.xml"/><Relationship Id="rId8" Type="http://schemas.openxmlformats.org/officeDocument/2006/relationships/customXml" Target="../ink/ink4.xml"/><Relationship Id="rId51" Type="http://schemas.openxmlformats.org/officeDocument/2006/relationships/customXml" Target="../ink/ink36.xml"/><Relationship Id="rId72" Type="http://schemas.openxmlformats.org/officeDocument/2006/relationships/customXml" Target="../ink/ink57.xml"/><Relationship Id="rId93" Type="http://schemas.openxmlformats.org/officeDocument/2006/relationships/customXml" Target="../ink/ink78.xml"/><Relationship Id="rId98" Type="http://schemas.openxmlformats.org/officeDocument/2006/relationships/customXml" Target="../ink/ink83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customXml" Target="../ink/ink90.xml"/><Relationship Id="rId18" Type="http://schemas.openxmlformats.org/officeDocument/2006/relationships/image" Target="../media/image26.emf"/><Relationship Id="rId26" Type="http://schemas.openxmlformats.org/officeDocument/2006/relationships/image" Target="../media/image30.emf"/><Relationship Id="rId39" Type="http://schemas.openxmlformats.org/officeDocument/2006/relationships/customXml" Target="../ink/ink103.xml"/><Relationship Id="rId21" Type="http://schemas.openxmlformats.org/officeDocument/2006/relationships/customXml" Target="../ink/ink94.xml"/><Relationship Id="rId34" Type="http://schemas.openxmlformats.org/officeDocument/2006/relationships/image" Target="../media/image34.emf"/><Relationship Id="rId42" Type="http://schemas.openxmlformats.org/officeDocument/2006/relationships/image" Target="../media/image38.emf"/><Relationship Id="rId7" Type="http://schemas.openxmlformats.org/officeDocument/2006/relationships/customXml" Target="../ink/ink87.xml"/><Relationship Id="rId2" Type="http://schemas.openxmlformats.org/officeDocument/2006/relationships/image" Target="../media/image4.jpeg"/><Relationship Id="rId16" Type="http://schemas.openxmlformats.org/officeDocument/2006/relationships/image" Target="../media/image25.emf"/><Relationship Id="rId20" Type="http://schemas.openxmlformats.org/officeDocument/2006/relationships/image" Target="../media/image27.emf"/><Relationship Id="rId29" Type="http://schemas.openxmlformats.org/officeDocument/2006/relationships/customXml" Target="../ink/ink98.xml"/><Relationship Id="rId41" Type="http://schemas.openxmlformats.org/officeDocument/2006/relationships/customXml" Target="../ink/ink10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11" Type="http://schemas.openxmlformats.org/officeDocument/2006/relationships/customXml" Target="../ink/ink89.xml"/><Relationship Id="rId24" Type="http://schemas.openxmlformats.org/officeDocument/2006/relationships/image" Target="../media/image29.emf"/><Relationship Id="rId32" Type="http://schemas.openxmlformats.org/officeDocument/2006/relationships/image" Target="../media/image33.emf"/><Relationship Id="rId37" Type="http://schemas.openxmlformats.org/officeDocument/2006/relationships/customXml" Target="../ink/ink102.xml"/><Relationship Id="rId40" Type="http://schemas.openxmlformats.org/officeDocument/2006/relationships/image" Target="../media/image37.emf"/><Relationship Id="rId5" Type="http://schemas.openxmlformats.org/officeDocument/2006/relationships/customXml" Target="../ink/ink86.xml"/><Relationship Id="rId15" Type="http://schemas.openxmlformats.org/officeDocument/2006/relationships/customXml" Target="../ink/ink91.xml"/><Relationship Id="rId23" Type="http://schemas.openxmlformats.org/officeDocument/2006/relationships/customXml" Target="../ink/ink95.xml"/><Relationship Id="rId28" Type="http://schemas.openxmlformats.org/officeDocument/2006/relationships/image" Target="../media/image31.emf"/><Relationship Id="rId36" Type="http://schemas.openxmlformats.org/officeDocument/2006/relationships/image" Target="../media/image35.emf"/><Relationship Id="rId10" Type="http://schemas.openxmlformats.org/officeDocument/2006/relationships/image" Target="../media/image22.emf"/><Relationship Id="rId19" Type="http://schemas.openxmlformats.org/officeDocument/2006/relationships/customXml" Target="../ink/ink93.xml"/><Relationship Id="rId31" Type="http://schemas.openxmlformats.org/officeDocument/2006/relationships/customXml" Target="../ink/ink99.xml"/><Relationship Id="rId44" Type="http://schemas.openxmlformats.org/officeDocument/2006/relationships/image" Target="../media/image39.emf"/><Relationship Id="rId4" Type="http://schemas.openxmlformats.org/officeDocument/2006/relationships/image" Target="../media/image19.emf"/><Relationship Id="rId9" Type="http://schemas.openxmlformats.org/officeDocument/2006/relationships/customXml" Target="../ink/ink88.xml"/><Relationship Id="rId14" Type="http://schemas.openxmlformats.org/officeDocument/2006/relationships/image" Target="../media/image24.emf"/><Relationship Id="rId22" Type="http://schemas.openxmlformats.org/officeDocument/2006/relationships/image" Target="../media/image28.emf"/><Relationship Id="rId27" Type="http://schemas.openxmlformats.org/officeDocument/2006/relationships/customXml" Target="../ink/ink97.xml"/><Relationship Id="rId30" Type="http://schemas.openxmlformats.org/officeDocument/2006/relationships/image" Target="../media/image32.emf"/><Relationship Id="rId35" Type="http://schemas.openxmlformats.org/officeDocument/2006/relationships/customXml" Target="../ink/ink101.xml"/><Relationship Id="rId43" Type="http://schemas.openxmlformats.org/officeDocument/2006/relationships/customXml" Target="../ink/ink105.xml"/><Relationship Id="rId8" Type="http://schemas.openxmlformats.org/officeDocument/2006/relationships/image" Target="../media/image21.emf"/><Relationship Id="rId3" Type="http://schemas.openxmlformats.org/officeDocument/2006/relationships/customXml" Target="../ink/ink85.xml"/><Relationship Id="rId12" Type="http://schemas.openxmlformats.org/officeDocument/2006/relationships/image" Target="../media/image23.emf"/><Relationship Id="rId17" Type="http://schemas.openxmlformats.org/officeDocument/2006/relationships/customXml" Target="../ink/ink92.xml"/><Relationship Id="rId25" Type="http://schemas.openxmlformats.org/officeDocument/2006/relationships/customXml" Target="../ink/ink96.xml"/><Relationship Id="rId33" Type="http://schemas.openxmlformats.org/officeDocument/2006/relationships/customXml" Target="../ink/ink100.xml"/><Relationship Id="rId38" Type="http://schemas.openxmlformats.org/officeDocument/2006/relationships/image" Target="../media/image36.emf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3.emf"/><Relationship Id="rId18" Type="http://schemas.openxmlformats.org/officeDocument/2006/relationships/customXml" Target="../ink/ink113.xml"/><Relationship Id="rId26" Type="http://schemas.openxmlformats.org/officeDocument/2006/relationships/customXml" Target="../ink/ink117.xml"/><Relationship Id="rId39" Type="http://schemas.openxmlformats.org/officeDocument/2006/relationships/image" Target="../media/image36.emf"/><Relationship Id="rId21" Type="http://schemas.openxmlformats.org/officeDocument/2006/relationships/image" Target="../media/image27.emf"/><Relationship Id="rId34" Type="http://schemas.openxmlformats.org/officeDocument/2006/relationships/customXml" Target="../ink/ink121.xml"/><Relationship Id="rId42" Type="http://schemas.openxmlformats.org/officeDocument/2006/relationships/customXml" Target="../ink/ink125.xml"/><Relationship Id="rId7" Type="http://schemas.openxmlformats.org/officeDocument/2006/relationships/image" Target="../media/image20.emf"/><Relationship Id="rId2" Type="http://schemas.openxmlformats.org/officeDocument/2006/relationships/notesSlide" Target="../notesSlides/notesSlide5.xml"/><Relationship Id="rId16" Type="http://schemas.openxmlformats.org/officeDocument/2006/relationships/customXml" Target="../ink/ink112.xml"/><Relationship Id="rId29" Type="http://schemas.openxmlformats.org/officeDocument/2006/relationships/image" Target="../media/image31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7.xml"/><Relationship Id="rId11" Type="http://schemas.openxmlformats.org/officeDocument/2006/relationships/image" Target="../media/image22.emf"/><Relationship Id="rId24" Type="http://schemas.openxmlformats.org/officeDocument/2006/relationships/customXml" Target="../ink/ink116.xml"/><Relationship Id="rId32" Type="http://schemas.openxmlformats.org/officeDocument/2006/relationships/customXml" Target="../ink/ink120.xml"/><Relationship Id="rId37" Type="http://schemas.openxmlformats.org/officeDocument/2006/relationships/image" Target="../media/image35.emf"/><Relationship Id="rId40" Type="http://schemas.openxmlformats.org/officeDocument/2006/relationships/customXml" Target="../ink/ink124.xml"/><Relationship Id="rId45" Type="http://schemas.openxmlformats.org/officeDocument/2006/relationships/image" Target="../media/image39.emf"/><Relationship Id="rId5" Type="http://schemas.openxmlformats.org/officeDocument/2006/relationships/image" Target="../media/image19.emf"/><Relationship Id="rId15" Type="http://schemas.openxmlformats.org/officeDocument/2006/relationships/image" Target="../media/image24.emf"/><Relationship Id="rId23" Type="http://schemas.openxmlformats.org/officeDocument/2006/relationships/image" Target="../media/image28.emf"/><Relationship Id="rId28" Type="http://schemas.openxmlformats.org/officeDocument/2006/relationships/customXml" Target="../ink/ink118.xml"/><Relationship Id="rId36" Type="http://schemas.openxmlformats.org/officeDocument/2006/relationships/customXml" Target="../ink/ink122.xml"/><Relationship Id="rId10" Type="http://schemas.openxmlformats.org/officeDocument/2006/relationships/customXml" Target="../ink/ink109.xml"/><Relationship Id="rId19" Type="http://schemas.openxmlformats.org/officeDocument/2006/relationships/image" Target="../media/image26.emf"/><Relationship Id="rId31" Type="http://schemas.openxmlformats.org/officeDocument/2006/relationships/image" Target="../media/image32.emf"/><Relationship Id="rId44" Type="http://schemas.openxmlformats.org/officeDocument/2006/relationships/customXml" Target="../ink/ink126.xml"/><Relationship Id="rId4" Type="http://schemas.openxmlformats.org/officeDocument/2006/relationships/customXml" Target="../ink/ink106.xml"/><Relationship Id="rId9" Type="http://schemas.openxmlformats.org/officeDocument/2006/relationships/image" Target="../media/image21.emf"/><Relationship Id="rId14" Type="http://schemas.openxmlformats.org/officeDocument/2006/relationships/customXml" Target="../ink/ink111.xml"/><Relationship Id="rId22" Type="http://schemas.openxmlformats.org/officeDocument/2006/relationships/customXml" Target="../ink/ink115.xml"/><Relationship Id="rId27" Type="http://schemas.openxmlformats.org/officeDocument/2006/relationships/image" Target="../media/image30.emf"/><Relationship Id="rId30" Type="http://schemas.openxmlformats.org/officeDocument/2006/relationships/customXml" Target="../ink/ink119.xml"/><Relationship Id="rId35" Type="http://schemas.openxmlformats.org/officeDocument/2006/relationships/image" Target="../media/image34.emf"/><Relationship Id="rId43" Type="http://schemas.openxmlformats.org/officeDocument/2006/relationships/image" Target="../media/image38.emf"/><Relationship Id="rId8" Type="http://schemas.openxmlformats.org/officeDocument/2006/relationships/customXml" Target="../ink/ink108.xml"/><Relationship Id="rId3" Type="http://schemas.openxmlformats.org/officeDocument/2006/relationships/image" Target="../media/image4.jpeg"/><Relationship Id="rId12" Type="http://schemas.openxmlformats.org/officeDocument/2006/relationships/customXml" Target="../ink/ink110.xml"/><Relationship Id="rId17" Type="http://schemas.openxmlformats.org/officeDocument/2006/relationships/image" Target="../media/image25.emf"/><Relationship Id="rId25" Type="http://schemas.openxmlformats.org/officeDocument/2006/relationships/image" Target="../media/image29.emf"/><Relationship Id="rId33" Type="http://schemas.openxmlformats.org/officeDocument/2006/relationships/image" Target="../media/image33.emf"/><Relationship Id="rId38" Type="http://schemas.openxmlformats.org/officeDocument/2006/relationships/customXml" Target="../ink/ink123.xml"/><Relationship Id="rId20" Type="http://schemas.openxmlformats.org/officeDocument/2006/relationships/customXml" Target="../ink/ink114.xml"/><Relationship Id="rId41" Type="http://schemas.openxmlformats.org/officeDocument/2006/relationships/image" Target="../media/image3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069432"/>
            <a:ext cx="7772400" cy="1231776"/>
          </a:xfrm>
        </p:spPr>
        <p:txBody>
          <a:bodyPr/>
          <a:lstStyle/>
          <a:p>
            <a:r>
              <a:rPr lang="pt-BR" dirty="0" smtClean="0"/>
              <a:t>Introdução à IHC</a:t>
            </a:r>
            <a:endParaRPr lang="pt-BR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/>
              <a:t>Capítulo 1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/>
              <a:t>Responsabilidade do desenvolvedor de TIC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r>
              <a:rPr lang="pt-BR" dirty="0"/>
              <a:t>estar ciente de que seu trabalho afeta a vida das pessoas</a:t>
            </a:r>
          </a:p>
          <a:p>
            <a:r>
              <a:rPr lang="pt-BR" dirty="0"/>
              <a:t>tentar prever os impactos do seu trabalho para </a:t>
            </a:r>
          </a:p>
          <a:p>
            <a:pPr lvl="1"/>
            <a:r>
              <a:rPr lang="pt-BR" dirty="0"/>
              <a:t>encaminhar boas </a:t>
            </a:r>
            <a:r>
              <a:rPr lang="pt-BR" dirty="0" smtClean="0"/>
              <a:t>intervenções/soluções </a:t>
            </a:r>
            <a:r>
              <a:rPr lang="pt-BR" dirty="0"/>
              <a:t>e</a:t>
            </a:r>
          </a:p>
          <a:p>
            <a:pPr lvl="1"/>
            <a:r>
              <a:rPr lang="pt-BR" dirty="0"/>
              <a:t>diminuir os impactos negativos previstos</a:t>
            </a:r>
          </a:p>
          <a:p>
            <a:pPr lvl="1"/>
            <a:r>
              <a:rPr lang="pt-BR" dirty="0"/>
              <a:t>fornecer salvaguardas para impactos negativos </a:t>
            </a:r>
            <a:r>
              <a:rPr lang="pt-BR" dirty="0" smtClean="0"/>
              <a:t>imprevistos 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TICs e Sistemas Interativos</a:t>
            </a:r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653752" y="1600200"/>
            <a:ext cx="7086600" cy="39624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3777952" y="1828800"/>
            <a:ext cx="251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 b="1"/>
              <a:t>sistemas interativos</a:t>
            </a:r>
          </a:p>
        </p:txBody>
      </p:sp>
      <p:sp>
        <p:nvSpPr>
          <p:cNvPr id="17423" name="AutoShape 15"/>
          <p:cNvSpPr>
            <a:spLocks noChangeArrowheads="1"/>
          </p:cNvSpPr>
          <p:nvPr/>
        </p:nvSpPr>
        <p:spPr bwMode="auto">
          <a:xfrm>
            <a:off x="2411760" y="2286000"/>
            <a:ext cx="4947592" cy="2295128"/>
          </a:xfrm>
          <a:prstGeom prst="flowChartAlternateProcess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653752" y="5638800"/>
            <a:ext cx="518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b="1"/>
              <a:t>Tecnologias de Informação e Comunicação</a:t>
            </a:r>
          </a:p>
        </p:txBody>
      </p:sp>
      <p:sp>
        <p:nvSpPr>
          <p:cNvPr id="17425" name="Oval 17"/>
          <p:cNvSpPr>
            <a:spLocks noChangeArrowheads="1"/>
          </p:cNvSpPr>
          <p:nvPr/>
        </p:nvSpPr>
        <p:spPr bwMode="auto">
          <a:xfrm>
            <a:off x="3473152" y="2595563"/>
            <a:ext cx="111125" cy="1111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3625552" y="2482850"/>
            <a:ext cx="3200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1600" dirty="0"/>
              <a:t>sistema de um caixa automático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1110952" y="4997450"/>
            <a:ext cx="5562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sz="1600" dirty="0"/>
              <a:t>sistemas em </a:t>
            </a:r>
            <a:r>
              <a:rPr lang="pt-BR" sz="1600" i="1" dirty="0"/>
              <a:t>batch</a:t>
            </a:r>
            <a:r>
              <a:rPr lang="pt-BR" sz="1600" dirty="0"/>
              <a:t> que processam informações bancárias</a:t>
            </a:r>
          </a:p>
        </p:txBody>
      </p:sp>
      <p:sp>
        <p:nvSpPr>
          <p:cNvPr id="17428" name="Oval 20"/>
          <p:cNvSpPr>
            <a:spLocks noChangeArrowheads="1"/>
          </p:cNvSpPr>
          <p:nvPr/>
        </p:nvSpPr>
        <p:spPr bwMode="auto">
          <a:xfrm>
            <a:off x="958552" y="5105400"/>
            <a:ext cx="111125" cy="1111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/>
              <a:t>Diferentes Visões sobre Sistemas Interativos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744976" y="4305485"/>
            <a:ext cx="1447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 b="1"/>
              <a:t>sistema interativo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2209800" y="1916317"/>
            <a:ext cx="1143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 dirty="0" smtClean="0"/>
              <a:t>usuários</a:t>
            </a:r>
            <a:endParaRPr lang="pt-BR" dirty="0"/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1219200" y="4964317"/>
            <a:ext cx="1752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/>
              <a:t>fabricante de hardware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762000" y="3211717"/>
            <a:ext cx="1752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/>
              <a:t>fabricante de software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5486400" y="5650117"/>
            <a:ext cx="1752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/>
              <a:t>marketing e vendedores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6096000" y="4126117"/>
            <a:ext cx="1752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/>
              <a:t>profissionais de suporte</a:t>
            </a: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6553200" y="2602117"/>
            <a:ext cx="1752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/>
              <a:t>produtores de conteúdo</a:t>
            </a: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4876800" y="1763917"/>
            <a:ext cx="1752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/>
              <a:t>organizações</a:t>
            </a:r>
          </a:p>
        </p:txBody>
      </p:sp>
      <p:sp>
        <p:nvSpPr>
          <p:cNvPr id="16399" name="Freeform 15"/>
          <p:cNvSpPr>
            <a:spLocks/>
          </p:cNvSpPr>
          <p:nvPr/>
        </p:nvSpPr>
        <p:spPr bwMode="auto">
          <a:xfrm>
            <a:off x="1981200" y="4659517"/>
            <a:ext cx="1143000" cy="990600"/>
          </a:xfrm>
          <a:custGeom>
            <a:avLst/>
            <a:gdLst/>
            <a:ahLst/>
            <a:cxnLst>
              <a:cxn ang="0">
                <a:pos x="0" y="48"/>
              </a:cxn>
              <a:cxn ang="0">
                <a:pos x="720" y="0"/>
              </a:cxn>
              <a:cxn ang="0">
                <a:pos x="624" y="624"/>
              </a:cxn>
            </a:cxnLst>
            <a:rect l="0" t="0" r="r" b="b"/>
            <a:pathLst>
              <a:path w="720" h="624">
                <a:moveTo>
                  <a:pt x="0" y="48"/>
                </a:moveTo>
                <a:lnTo>
                  <a:pt x="720" y="0"/>
                </a:lnTo>
                <a:lnTo>
                  <a:pt x="624" y="624"/>
                </a:lnTo>
              </a:path>
            </a:pathLst>
          </a:custGeom>
          <a:noFill/>
          <a:ln w="9525" cap="rnd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16400" name="Freeform 16"/>
          <p:cNvSpPr>
            <a:spLocks/>
          </p:cNvSpPr>
          <p:nvPr/>
        </p:nvSpPr>
        <p:spPr bwMode="auto">
          <a:xfrm>
            <a:off x="2209800" y="3059317"/>
            <a:ext cx="1066800" cy="1066800"/>
          </a:xfrm>
          <a:custGeom>
            <a:avLst/>
            <a:gdLst/>
            <a:ahLst/>
            <a:cxnLst>
              <a:cxn ang="0">
                <a:pos x="48" y="672"/>
              </a:cxn>
              <a:cxn ang="0">
                <a:pos x="672" y="432"/>
              </a:cxn>
              <a:cxn ang="0">
                <a:pos x="0" y="0"/>
              </a:cxn>
            </a:cxnLst>
            <a:rect l="0" t="0" r="r" b="b"/>
            <a:pathLst>
              <a:path w="672" h="672">
                <a:moveTo>
                  <a:pt x="48" y="672"/>
                </a:moveTo>
                <a:lnTo>
                  <a:pt x="672" y="432"/>
                </a:lnTo>
                <a:lnTo>
                  <a:pt x="0" y="0"/>
                </a:lnTo>
              </a:path>
            </a:pathLst>
          </a:custGeom>
          <a:noFill/>
          <a:ln w="9525" cap="rnd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16402" name="Freeform 18"/>
          <p:cNvSpPr>
            <a:spLocks/>
          </p:cNvSpPr>
          <p:nvPr/>
        </p:nvSpPr>
        <p:spPr bwMode="auto">
          <a:xfrm>
            <a:off x="2590800" y="1763917"/>
            <a:ext cx="1143000" cy="1066800"/>
          </a:xfrm>
          <a:custGeom>
            <a:avLst/>
            <a:gdLst/>
            <a:ahLst/>
            <a:cxnLst>
              <a:cxn ang="0">
                <a:pos x="0" y="576"/>
              </a:cxn>
              <a:cxn ang="0">
                <a:pos x="720" y="672"/>
              </a:cxn>
              <a:cxn ang="0">
                <a:pos x="624" y="0"/>
              </a:cxn>
            </a:cxnLst>
            <a:rect l="0" t="0" r="r" b="b"/>
            <a:pathLst>
              <a:path w="720" h="672">
                <a:moveTo>
                  <a:pt x="0" y="576"/>
                </a:moveTo>
                <a:lnTo>
                  <a:pt x="720" y="672"/>
                </a:lnTo>
                <a:lnTo>
                  <a:pt x="624" y="0"/>
                </a:lnTo>
              </a:path>
            </a:pathLst>
          </a:custGeom>
          <a:noFill/>
          <a:ln w="9525" cap="rnd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16404" name="Freeform 20"/>
          <p:cNvSpPr>
            <a:spLocks/>
          </p:cNvSpPr>
          <p:nvPr/>
        </p:nvSpPr>
        <p:spPr bwMode="auto">
          <a:xfrm>
            <a:off x="4495800" y="1840117"/>
            <a:ext cx="914400" cy="838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28"/>
              </a:cxn>
              <a:cxn ang="0">
                <a:pos x="576" y="432"/>
              </a:cxn>
            </a:cxnLst>
            <a:rect l="0" t="0" r="r" b="b"/>
            <a:pathLst>
              <a:path w="576" h="528">
                <a:moveTo>
                  <a:pt x="0" y="0"/>
                </a:moveTo>
                <a:lnTo>
                  <a:pt x="0" y="528"/>
                </a:lnTo>
                <a:lnTo>
                  <a:pt x="576" y="432"/>
                </a:lnTo>
              </a:path>
            </a:pathLst>
          </a:custGeom>
          <a:noFill/>
          <a:ln w="9525" cap="rnd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16407" name="Freeform 23"/>
          <p:cNvSpPr>
            <a:spLocks/>
          </p:cNvSpPr>
          <p:nvPr/>
        </p:nvSpPr>
        <p:spPr bwMode="auto">
          <a:xfrm>
            <a:off x="5943600" y="2525917"/>
            <a:ext cx="685800" cy="914400"/>
          </a:xfrm>
          <a:custGeom>
            <a:avLst/>
            <a:gdLst/>
            <a:ahLst/>
            <a:cxnLst>
              <a:cxn ang="0">
                <a:pos x="432" y="0"/>
              </a:cxn>
              <a:cxn ang="0">
                <a:pos x="0" y="288"/>
              </a:cxn>
              <a:cxn ang="0">
                <a:pos x="432" y="576"/>
              </a:cxn>
            </a:cxnLst>
            <a:rect l="0" t="0" r="r" b="b"/>
            <a:pathLst>
              <a:path w="432" h="576">
                <a:moveTo>
                  <a:pt x="432" y="0"/>
                </a:moveTo>
                <a:lnTo>
                  <a:pt x="0" y="288"/>
                </a:lnTo>
                <a:lnTo>
                  <a:pt x="432" y="576"/>
                </a:lnTo>
              </a:path>
            </a:pathLst>
          </a:custGeom>
          <a:noFill/>
          <a:ln w="9525" cap="rnd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16408" name="Freeform 24"/>
          <p:cNvSpPr>
            <a:spLocks/>
          </p:cNvSpPr>
          <p:nvPr/>
        </p:nvSpPr>
        <p:spPr bwMode="auto">
          <a:xfrm>
            <a:off x="5638800" y="3973717"/>
            <a:ext cx="914400" cy="990600"/>
          </a:xfrm>
          <a:custGeom>
            <a:avLst/>
            <a:gdLst/>
            <a:ahLst/>
            <a:cxnLst>
              <a:cxn ang="0">
                <a:pos x="432" y="624"/>
              </a:cxn>
              <a:cxn ang="0">
                <a:pos x="0" y="144"/>
              </a:cxn>
              <a:cxn ang="0">
                <a:pos x="576" y="0"/>
              </a:cxn>
            </a:cxnLst>
            <a:rect l="0" t="0" r="r" b="b"/>
            <a:pathLst>
              <a:path w="576" h="624">
                <a:moveTo>
                  <a:pt x="432" y="624"/>
                </a:moveTo>
                <a:lnTo>
                  <a:pt x="0" y="144"/>
                </a:lnTo>
                <a:lnTo>
                  <a:pt x="576" y="0"/>
                </a:lnTo>
              </a:path>
            </a:pathLst>
          </a:custGeom>
          <a:noFill/>
          <a:ln w="9525" cap="rnd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16409" name="Freeform 25"/>
          <p:cNvSpPr>
            <a:spLocks/>
          </p:cNvSpPr>
          <p:nvPr/>
        </p:nvSpPr>
        <p:spPr bwMode="auto">
          <a:xfrm>
            <a:off x="5334000" y="5497717"/>
            <a:ext cx="762000" cy="762000"/>
          </a:xfrm>
          <a:custGeom>
            <a:avLst/>
            <a:gdLst/>
            <a:ahLst/>
            <a:cxnLst>
              <a:cxn ang="0">
                <a:pos x="144" y="480"/>
              </a:cxn>
              <a:cxn ang="0">
                <a:pos x="0" y="0"/>
              </a:cxn>
              <a:cxn ang="0">
                <a:pos x="480" y="0"/>
              </a:cxn>
            </a:cxnLst>
            <a:rect l="0" t="0" r="r" b="b"/>
            <a:pathLst>
              <a:path w="480" h="480">
                <a:moveTo>
                  <a:pt x="144" y="480"/>
                </a:moveTo>
                <a:lnTo>
                  <a:pt x="0" y="0"/>
                </a:lnTo>
                <a:lnTo>
                  <a:pt x="480" y="0"/>
                </a:lnTo>
              </a:path>
            </a:pathLst>
          </a:custGeom>
          <a:noFill/>
          <a:ln w="9525" cap="rnd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16410" name="Text Box 26"/>
          <p:cNvSpPr txBox="1">
            <a:spLocks noChangeArrowheads="1"/>
          </p:cNvSpPr>
          <p:nvPr/>
        </p:nvSpPr>
        <p:spPr bwMode="auto">
          <a:xfrm>
            <a:off x="778768" y="5949280"/>
            <a:ext cx="3505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 dirty="0"/>
              <a:t>provedores de acesso à </a:t>
            </a:r>
            <a:r>
              <a:rPr lang="pt-BR" dirty="0" smtClean="0"/>
              <a:t>Internet</a:t>
            </a:r>
            <a:endParaRPr lang="pt-BR" dirty="0"/>
          </a:p>
        </p:txBody>
      </p:sp>
      <p:sp>
        <p:nvSpPr>
          <p:cNvPr id="16411" name="Freeform 27"/>
          <p:cNvSpPr>
            <a:spLocks/>
          </p:cNvSpPr>
          <p:nvPr/>
        </p:nvSpPr>
        <p:spPr bwMode="auto">
          <a:xfrm rot="-849417">
            <a:off x="3657600" y="5573917"/>
            <a:ext cx="838200" cy="862013"/>
          </a:xfrm>
          <a:custGeom>
            <a:avLst/>
            <a:gdLst/>
            <a:ahLst/>
            <a:cxnLst>
              <a:cxn ang="0">
                <a:pos x="0" y="48"/>
              </a:cxn>
              <a:cxn ang="0">
                <a:pos x="720" y="0"/>
              </a:cxn>
              <a:cxn ang="0">
                <a:pos x="624" y="624"/>
              </a:cxn>
            </a:cxnLst>
            <a:rect l="0" t="0" r="r" b="b"/>
            <a:pathLst>
              <a:path w="720" h="624">
                <a:moveTo>
                  <a:pt x="0" y="48"/>
                </a:moveTo>
                <a:lnTo>
                  <a:pt x="720" y="0"/>
                </a:lnTo>
                <a:lnTo>
                  <a:pt x="624" y="624"/>
                </a:lnTo>
              </a:path>
            </a:pathLst>
          </a:custGeom>
          <a:noFill/>
          <a:ln w="9525" cap="rnd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21" name="AutoShape 15"/>
          <p:cNvSpPr>
            <a:spLocks noChangeArrowheads="1"/>
          </p:cNvSpPr>
          <p:nvPr/>
        </p:nvSpPr>
        <p:spPr bwMode="auto">
          <a:xfrm>
            <a:off x="3707904" y="3427741"/>
            <a:ext cx="1512168" cy="805736"/>
          </a:xfrm>
          <a:prstGeom prst="flowChartAlternateProcess">
            <a:avLst/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strução  vs. Uso</a:t>
            </a:r>
            <a:endParaRPr lang="pt-BR" dirty="0"/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755576" y="1412776"/>
          <a:ext cx="7080015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4" imgW="2419788" imgH="1525351" progId="Visio.Drawing.11">
                  <p:embed/>
                </p:oleObj>
              </mc:Choice>
              <mc:Fallback>
                <p:oleObj name="Visio" r:id="rId4" imgW="2419788" imgH="152535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12776"/>
                        <a:ext cx="7080015" cy="44644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aixaDeTexto 6"/>
          <p:cNvSpPr txBox="1"/>
          <p:nvPr/>
        </p:nvSpPr>
        <p:spPr>
          <a:xfrm>
            <a:off x="1202138" y="5958572"/>
            <a:ext cx="2300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“de dentro para fora”</a:t>
            </a:r>
            <a:endParaRPr 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5151690" y="5949280"/>
            <a:ext cx="2300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“de fora para dentro”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Objetos de Estudo em IHC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375604"/>
              </p:ext>
            </p:extLst>
          </p:nvPr>
        </p:nvGraphicFramePr>
        <p:xfrm>
          <a:off x="1763688" y="1456318"/>
          <a:ext cx="4898925" cy="518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2722700" imgH="2881819" progId="Visio.Drawing.11">
                  <p:embed/>
                </p:oleObj>
              </mc:Choice>
              <mc:Fallback>
                <p:oleObj name="Visio" r:id="rId3" imgW="2722700" imgH="288181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456318"/>
                        <a:ext cx="4898925" cy="5184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IHC como Área Multidisciplinar</a:t>
            </a:r>
          </a:p>
        </p:txBody>
      </p:sp>
      <p:sp>
        <p:nvSpPr>
          <p:cNvPr id="23556" name="AutoShape 4"/>
          <p:cNvSpPr>
            <a:spLocks noChangeArrowheads="1"/>
          </p:cNvSpPr>
          <p:nvPr/>
        </p:nvSpPr>
        <p:spPr bwMode="auto">
          <a:xfrm>
            <a:off x="3143672" y="2667000"/>
            <a:ext cx="2438400" cy="24384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8000" rIns="18000" anchor="ctr"/>
          <a:lstStyle/>
          <a:p>
            <a:pPr algn="ctr"/>
            <a:r>
              <a:rPr lang="pt-BR" sz="2800" b="1"/>
              <a:t>IHC</a:t>
            </a:r>
          </a:p>
        </p:txBody>
      </p:sp>
      <p:sp>
        <p:nvSpPr>
          <p:cNvPr id="23561" name="AutoShape 9"/>
          <p:cNvSpPr>
            <a:spLocks noChangeArrowheads="1"/>
          </p:cNvSpPr>
          <p:nvPr/>
        </p:nvSpPr>
        <p:spPr bwMode="auto">
          <a:xfrm>
            <a:off x="1619672" y="3086100"/>
            <a:ext cx="198120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pt-BR"/>
              <a:t>Psicologia</a:t>
            </a:r>
          </a:p>
        </p:txBody>
      </p:sp>
      <p:sp>
        <p:nvSpPr>
          <p:cNvPr id="23563" name="AutoShape 11"/>
          <p:cNvSpPr>
            <a:spLocks noChangeArrowheads="1"/>
          </p:cNvSpPr>
          <p:nvPr/>
        </p:nvSpPr>
        <p:spPr bwMode="auto">
          <a:xfrm>
            <a:off x="1619672" y="3695700"/>
            <a:ext cx="198120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pt-BR"/>
              <a:t>Sociologia</a:t>
            </a:r>
          </a:p>
        </p:txBody>
      </p:sp>
      <p:sp>
        <p:nvSpPr>
          <p:cNvPr id="23564" name="AutoShape 12"/>
          <p:cNvSpPr>
            <a:spLocks noChangeArrowheads="1"/>
          </p:cNvSpPr>
          <p:nvPr/>
        </p:nvSpPr>
        <p:spPr bwMode="auto">
          <a:xfrm>
            <a:off x="1619672" y="4305300"/>
            <a:ext cx="198120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pt-BR"/>
              <a:t>Antropologia</a:t>
            </a:r>
          </a:p>
        </p:txBody>
      </p:sp>
      <p:sp>
        <p:nvSpPr>
          <p:cNvPr id="23565" name="AutoShape 13"/>
          <p:cNvSpPr>
            <a:spLocks noChangeArrowheads="1"/>
          </p:cNvSpPr>
          <p:nvPr/>
        </p:nvSpPr>
        <p:spPr bwMode="auto">
          <a:xfrm>
            <a:off x="5124872" y="3695700"/>
            <a:ext cx="190500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pt-BR"/>
              <a:t>Design</a:t>
            </a:r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>
            <a:off x="1848272" y="4876800"/>
            <a:ext cx="198120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pt-BR"/>
              <a:t>Ergonomia</a:t>
            </a:r>
          </a:p>
        </p:txBody>
      </p:sp>
      <p:sp>
        <p:nvSpPr>
          <p:cNvPr id="23567" name="AutoShape 15"/>
          <p:cNvSpPr>
            <a:spLocks noChangeArrowheads="1"/>
          </p:cNvSpPr>
          <p:nvPr/>
        </p:nvSpPr>
        <p:spPr bwMode="auto">
          <a:xfrm>
            <a:off x="5124872" y="4305300"/>
            <a:ext cx="190500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pt-BR"/>
              <a:t>Linguística</a:t>
            </a:r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>
            <a:off x="4820072" y="4876800"/>
            <a:ext cx="190500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pt-BR"/>
              <a:t>Semiótica</a:t>
            </a:r>
          </a:p>
        </p:txBody>
      </p:sp>
      <p:sp>
        <p:nvSpPr>
          <p:cNvPr id="23569" name="AutoShape 17"/>
          <p:cNvSpPr>
            <a:spLocks noChangeArrowheads="1"/>
          </p:cNvSpPr>
          <p:nvPr/>
        </p:nvSpPr>
        <p:spPr bwMode="auto">
          <a:xfrm>
            <a:off x="5124872" y="3086100"/>
            <a:ext cx="190500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pt-BR"/>
              <a:t>Artes</a:t>
            </a:r>
          </a:p>
        </p:txBody>
      </p:sp>
      <p:sp>
        <p:nvSpPr>
          <p:cNvPr id="23570" name="AutoShape 18"/>
          <p:cNvSpPr>
            <a:spLocks noChangeArrowheads="1"/>
          </p:cNvSpPr>
          <p:nvPr/>
        </p:nvSpPr>
        <p:spPr bwMode="auto">
          <a:xfrm>
            <a:off x="4972472" y="2438400"/>
            <a:ext cx="190500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pt-BR"/>
              <a:t>Engenharia</a:t>
            </a:r>
          </a:p>
        </p:txBody>
      </p:sp>
      <p:sp>
        <p:nvSpPr>
          <p:cNvPr id="23571" name="AutoShape 19"/>
          <p:cNvSpPr>
            <a:spLocks noChangeArrowheads="1"/>
          </p:cNvSpPr>
          <p:nvPr/>
        </p:nvSpPr>
        <p:spPr bwMode="auto">
          <a:xfrm>
            <a:off x="1772072" y="2438400"/>
            <a:ext cx="2063750" cy="457200"/>
          </a:xfrm>
          <a:prstGeom prst="flowChartAlternateProcess">
            <a:avLst/>
          </a:prstGeom>
          <a:noFill/>
          <a:ln w="952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pt-BR"/>
              <a:t>Computaçã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enefícios de IHC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z="2400" dirty="0"/>
              <a:t>contribui para:</a:t>
            </a:r>
          </a:p>
          <a:p>
            <a:pPr lvl="1"/>
            <a:r>
              <a:rPr lang="pt-BR" sz="2400" dirty="0"/>
              <a:t>aumentar a produtividade dos usuários</a:t>
            </a:r>
          </a:p>
          <a:p>
            <a:pPr lvl="1"/>
            <a:r>
              <a:rPr lang="pt-BR" sz="2400" dirty="0"/>
              <a:t>reduzir o número e a gravidade dos erros </a:t>
            </a:r>
          </a:p>
          <a:p>
            <a:pPr lvl="1"/>
            <a:r>
              <a:rPr lang="pt-BR" sz="2400" dirty="0"/>
              <a:t>reduzir </a:t>
            </a:r>
            <a:r>
              <a:rPr lang="pt-BR" sz="2400" dirty="0" smtClean="0"/>
              <a:t>o custo </a:t>
            </a:r>
            <a:r>
              <a:rPr lang="pt-BR" sz="2400" dirty="0"/>
              <a:t>de treinamento</a:t>
            </a:r>
          </a:p>
          <a:p>
            <a:pPr lvl="1"/>
            <a:r>
              <a:rPr lang="pt-BR" sz="2400" dirty="0"/>
              <a:t>reduzir o custo de suporte técnico</a:t>
            </a:r>
          </a:p>
          <a:p>
            <a:pPr lvl="1"/>
            <a:r>
              <a:rPr lang="pt-BR" sz="2400" dirty="0"/>
              <a:t>aumentar as vendas e a fidelidade do clien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tividades extraclas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Leitura do Capítulo 1</a:t>
            </a:r>
          </a:p>
          <a:p>
            <a:r>
              <a:rPr lang="pt-BR" dirty="0" smtClean="0"/>
              <a:t>Realização das atividades </a:t>
            </a:r>
            <a:r>
              <a:rPr lang="pt-BR" smtClean="0"/>
              <a:t>do Capítulo </a:t>
            </a:r>
            <a:r>
              <a:rPr lang="pt-BR" dirty="0" smtClean="0"/>
              <a:t>1 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s TICs no Cotidiano (1/3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z="2800" dirty="0"/>
              <a:t>Em que áreas as </a:t>
            </a:r>
            <a:r>
              <a:rPr lang="pt-BR" sz="2800" dirty="0" err="1"/>
              <a:t>TICs</a:t>
            </a:r>
            <a:r>
              <a:rPr lang="pt-BR" sz="2800" dirty="0"/>
              <a:t> estão presentes </a:t>
            </a:r>
            <a:r>
              <a:rPr lang="pt-BR" sz="2800" dirty="0" smtClean="0"/>
              <a:t/>
            </a:r>
            <a:br>
              <a:rPr lang="pt-BR" sz="2800" dirty="0" smtClean="0"/>
            </a:br>
            <a:r>
              <a:rPr lang="pt-BR" sz="2800" dirty="0" smtClean="0"/>
              <a:t>na </a:t>
            </a:r>
            <a:r>
              <a:rPr lang="pt-BR" sz="2800" dirty="0"/>
              <a:t>vida pessoal e profissional das pessoas? </a:t>
            </a:r>
          </a:p>
          <a:p>
            <a:pPr lvl="1"/>
            <a:r>
              <a:rPr lang="pt-BR" sz="2400" dirty="0"/>
              <a:t>comércio</a:t>
            </a:r>
          </a:p>
          <a:p>
            <a:pPr lvl="1"/>
            <a:r>
              <a:rPr lang="pt-BR" sz="2400" dirty="0"/>
              <a:t>bancos</a:t>
            </a:r>
          </a:p>
          <a:p>
            <a:pPr lvl="1"/>
            <a:r>
              <a:rPr lang="pt-BR" sz="2400" dirty="0"/>
              <a:t>saúde</a:t>
            </a:r>
          </a:p>
          <a:p>
            <a:pPr lvl="1"/>
            <a:r>
              <a:rPr lang="pt-BR" sz="2400" dirty="0"/>
              <a:t>meios de comunicação</a:t>
            </a:r>
          </a:p>
          <a:p>
            <a:pPr lvl="1"/>
            <a:r>
              <a:rPr lang="pt-BR" sz="2400" dirty="0"/>
              <a:t>educação</a:t>
            </a:r>
          </a:p>
          <a:p>
            <a:pPr lvl="1"/>
            <a:r>
              <a:rPr lang="pt-BR" sz="2400" dirty="0"/>
              <a:t>entretenimento</a:t>
            </a:r>
          </a:p>
          <a:p>
            <a:pPr lvl="1"/>
            <a:r>
              <a:rPr lang="pt-BR" sz="2400" dirty="0"/>
              <a:t>política</a:t>
            </a:r>
          </a:p>
          <a:p>
            <a:pPr lvl="1"/>
            <a:r>
              <a:rPr lang="pt-BR" sz="2400" dirty="0"/>
              <a:t>...</a:t>
            </a:r>
          </a:p>
          <a:p>
            <a:pPr lvl="1"/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s TICs no Cotidiano (2/3)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800" dirty="0"/>
              <a:t>Em quais ferramentas, instrumentos ou </a:t>
            </a:r>
            <a:r>
              <a:rPr lang="pt-BR" sz="2800" dirty="0" smtClean="0"/>
              <a:t/>
            </a:r>
            <a:br>
              <a:rPr lang="pt-BR" sz="2800" dirty="0" smtClean="0"/>
            </a:br>
            <a:r>
              <a:rPr lang="pt-BR" sz="2800" dirty="0" smtClean="0"/>
              <a:t>dispositivos </a:t>
            </a:r>
            <a:r>
              <a:rPr lang="pt-BR" sz="2800" dirty="0"/>
              <a:t>elas estão presentes? </a:t>
            </a:r>
          </a:p>
          <a:p>
            <a:pPr lvl="1">
              <a:lnSpc>
                <a:spcPct val="80000"/>
              </a:lnSpc>
            </a:pPr>
            <a:r>
              <a:rPr lang="pt-BR" sz="2400" b="1" dirty="0"/>
              <a:t>celular</a:t>
            </a:r>
            <a:r>
              <a:rPr lang="pt-BR" sz="2400" dirty="0"/>
              <a:t> usado como cartão de crédito</a:t>
            </a:r>
          </a:p>
          <a:p>
            <a:pPr lvl="1">
              <a:lnSpc>
                <a:spcPct val="80000"/>
              </a:lnSpc>
            </a:pPr>
            <a:r>
              <a:rPr lang="pt-BR" sz="2400" b="1" dirty="0"/>
              <a:t>quiosque</a:t>
            </a:r>
            <a:r>
              <a:rPr lang="pt-BR" sz="2400" dirty="0"/>
              <a:t> eletrônico para consulta numa livraria </a:t>
            </a:r>
          </a:p>
          <a:p>
            <a:pPr lvl="1">
              <a:lnSpc>
                <a:spcPct val="80000"/>
              </a:lnSpc>
            </a:pPr>
            <a:r>
              <a:rPr lang="pt-BR" sz="2400" b="1" dirty="0"/>
              <a:t>chaveiro</a:t>
            </a:r>
            <a:r>
              <a:rPr lang="pt-BR" sz="2400" dirty="0"/>
              <a:t> com </a:t>
            </a:r>
            <a:r>
              <a:rPr lang="pt-BR" sz="2400" dirty="0" err="1"/>
              <a:t>token</a:t>
            </a:r>
            <a:r>
              <a:rPr lang="pt-BR" sz="2400" dirty="0"/>
              <a:t> para acesso a serviços bancários</a:t>
            </a:r>
          </a:p>
          <a:p>
            <a:pPr lvl="1">
              <a:lnSpc>
                <a:spcPct val="80000"/>
              </a:lnSpc>
            </a:pPr>
            <a:r>
              <a:rPr lang="pt-BR" sz="2400" b="1" dirty="0" err="1" smtClean="0"/>
              <a:t>smartphones</a:t>
            </a:r>
            <a:r>
              <a:rPr lang="pt-BR" sz="2400" dirty="0" smtClean="0"/>
              <a:t>  que consultam resultados </a:t>
            </a:r>
            <a:r>
              <a:rPr lang="pt-BR" sz="2400" dirty="0"/>
              <a:t>de exames médicos </a:t>
            </a:r>
            <a:r>
              <a:rPr lang="pt-BR" sz="2400" dirty="0" smtClean="0"/>
              <a:t>via Web</a:t>
            </a:r>
            <a:endParaRPr lang="pt-BR" sz="2400" b="1" dirty="0"/>
          </a:p>
          <a:p>
            <a:pPr lvl="1">
              <a:lnSpc>
                <a:spcPct val="80000"/>
              </a:lnSpc>
            </a:pPr>
            <a:r>
              <a:rPr lang="pt-BR" sz="2400" b="1" dirty="0"/>
              <a:t>livros eletrônicos</a:t>
            </a:r>
          </a:p>
          <a:p>
            <a:pPr lvl="1">
              <a:lnSpc>
                <a:spcPct val="80000"/>
              </a:lnSpc>
            </a:pPr>
            <a:r>
              <a:rPr lang="pt-BR" sz="2400" b="1" dirty="0"/>
              <a:t>consoles</a:t>
            </a:r>
            <a:r>
              <a:rPr lang="pt-BR" sz="2400" dirty="0"/>
              <a:t> de jogos que exercitam mente e corpo</a:t>
            </a:r>
          </a:p>
          <a:p>
            <a:pPr lvl="1">
              <a:lnSpc>
                <a:spcPct val="80000"/>
              </a:lnSpc>
            </a:pPr>
            <a:r>
              <a:rPr lang="pt-BR" sz="2400" b="1" dirty="0"/>
              <a:t>TV</a:t>
            </a:r>
            <a:r>
              <a:rPr lang="pt-BR" sz="2400" dirty="0"/>
              <a:t> digital interativa</a:t>
            </a:r>
          </a:p>
          <a:p>
            <a:pPr lvl="1">
              <a:lnSpc>
                <a:spcPct val="80000"/>
              </a:lnSpc>
            </a:pPr>
            <a:r>
              <a:rPr lang="pt-BR" sz="2400" dirty="0"/>
              <a:t>participação política na internet usando </a:t>
            </a:r>
            <a:r>
              <a:rPr lang="pt-BR" sz="2400" b="1" dirty="0"/>
              <a:t>diversos </a:t>
            </a:r>
            <a:r>
              <a:rPr lang="pt-BR" sz="2400" b="1" dirty="0" smtClean="0"/>
              <a:t>dispositivos e ferramentas</a:t>
            </a:r>
            <a:endParaRPr lang="pt-BR" sz="2400" b="1" dirty="0"/>
          </a:p>
          <a:p>
            <a:pPr lvl="1">
              <a:lnSpc>
                <a:spcPct val="80000"/>
              </a:lnSpc>
            </a:pPr>
            <a:r>
              <a:rPr lang="pt-BR" sz="2400" dirty="0"/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s TICs no Cotidiano (3/3)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pt-BR" dirty="0"/>
              <a:t>Qual importância as </a:t>
            </a:r>
            <a:r>
              <a:rPr lang="pt-BR" dirty="0" err="1"/>
              <a:t>TICs</a:t>
            </a:r>
            <a:r>
              <a:rPr lang="pt-BR" dirty="0"/>
              <a:t> adquiriram?</a:t>
            </a:r>
          </a:p>
          <a:p>
            <a:r>
              <a:rPr lang="pt-BR" dirty="0"/>
              <a:t>Elas afetam a vida das pessoas?</a:t>
            </a:r>
          </a:p>
          <a:p>
            <a:r>
              <a:rPr lang="pt-BR" dirty="0"/>
              <a:t>O que pode ocorrer se as </a:t>
            </a:r>
            <a:r>
              <a:rPr lang="pt-BR" dirty="0" err="1"/>
              <a:t>TICs</a:t>
            </a:r>
            <a:r>
              <a:rPr lang="pt-BR" dirty="0"/>
              <a:t> falharem?</a:t>
            </a:r>
          </a:p>
          <a:p>
            <a:r>
              <a:rPr lang="pt-BR" dirty="0"/>
              <a:t>Quais são as consequências </a:t>
            </a:r>
            <a:r>
              <a:rPr lang="pt-BR" dirty="0" smtClean="0"/>
              <a:t>para </a:t>
            </a:r>
            <a:r>
              <a:rPr lang="pt-BR" dirty="0"/>
              <a:t>quem usa 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/>
              <a:t>e </a:t>
            </a:r>
            <a:r>
              <a:rPr lang="pt-BR" dirty="0"/>
              <a:t>para quem </a:t>
            </a:r>
            <a:r>
              <a:rPr lang="pt-BR" dirty="0" smtClean="0"/>
              <a:t>desenvolve </a:t>
            </a:r>
            <a:r>
              <a:rPr lang="pt-BR" dirty="0" err="1" smtClean="0"/>
              <a:t>TICs</a:t>
            </a:r>
            <a:r>
              <a:rPr lang="pt-BR" dirty="0" smtClean="0"/>
              <a:t>?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dirty="0"/>
              <a:t>O interfone do prédio mudou! (</a:t>
            </a:r>
            <a:r>
              <a:rPr lang="pt-BR" sz="4000" dirty="0" smtClean="0"/>
              <a:t>1/4)</a:t>
            </a:r>
            <a:endParaRPr lang="pt-BR" sz="4000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num condomínio com 5 blocos com 5 andares cada, existem 4 apartamentos por andar</a:t>
            </a:r>
          </a:p>
        </p:txBody>
      </p:sp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1476375" y="2852738"/>
            <a:ext cx="5715000" cy="1447800"/>
            <a:chOff x="710" y="1989"/>
            <a:chExt cx="4150" cy="1472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4099" name="Ink 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37" y="3183"/>
                <a:ext cx="16" cy="46"/>
              </p14:xfrm>
            </p:contentPart>
          </mc:Choice>
          <mc:Fallback xmlns="">
            <p:pic>
              <p:nvPicPr>
                <p:cNvPr id="4099" name="Ink 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035" y="3180"/>
                  <a:ext cx="20" cy="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100" name="Ink 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812" y="3127"/>
                <a:ext cx="51" cy="96"/>
              </p14:xfrm>
            </p:contentPart>
          </mc:Choice>
          <mc:Fallback xmlns="">
            <p:pic>
              <p:nvPicPr>
                <p:cNvPr id="4100" name="Ink 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10" y="3122"/>
                  <a:ext cx="55" cy="10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101" name="Ink 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710" y="2423"/>
                <a:ext cx="1355" cy="715"/>
              </p14:xfrm>
            </p:contentPart>
          </mc:Choice>
          <mc:Fallback xmlns="">
            <p:pic>
              <p:nvPicPr>
                <p:cNvPr id="4101" name="Ink 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06" y="2418"/>
                  <a:ext cx="1361" cy="7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102" name="Ink 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835" y="3029"/>
                <a:ext cx="879" cy="261"/>
              </p14:xfrm>
            </p:contentPart>
          </mc:Choice>
          <mc:Fallback xmlns="">
            <p:pic>
              <p:nvPicPr>
                <p:cNvPr id="4102" name="Ink 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32" y="3022"/>
                  <a:ext cx="889" cy="2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103" name="Ink 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852" y="3032"/>
                <a:ext cx="32" cy="119"/>
              </p14:xfrm>
            </p:contentPart>
          </mc:Choice>
          <mc:Fallback xmlns="">
            <p:pic>
              <p:nvPicPr>
                <p:cNvPr id="4103" name="Ink 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846" y="3026"/>
                  <a:ext cx="44" cy="1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4104" name="Ink 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015" y="3046"/>
                <a:ext cx="24" cy="87"/>
              </p14:xfrm>
            </p:contentPart>
          </mc:Choice>
          <mc:Fallback xmlns="">
            <p:pic>
              <p:nvPicPr>
                <p:cNvPr id="4104" name="Ink 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011" y="3038"/>
                  <a:ext cx="37" cy="9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4105" name="Ink 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74" y="2360"/>
                <a:ext cx="561" cy="198"/>
              </p14:xfrm>
            </p:contentPart>
          </mc:Choice>
          <mc:Fallback xmlns="">
            <p:pic>
              <p:nvPicPr>
                <p:cNvPr id="4105" name="Ink 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67" y="2348"/>
                  <a:ext cx="5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4106" name="Ink 1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103" y="2551"/>
                <a:ext cx="548" cy="132"/>
              </p14:xfrm>
            </p:contentPart>
          </mc:Choice>
          <mc:Fallback xmlns="">
            <p:pic>
              <p:nvPicPr>
                <p:cNvPr id="4106" name="Ink 1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98" y="2541"/>
                  <a:ext cx="561" cy="15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4107" name="Ink 1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115" y="2694"/>
                <a:ext cx="549" cy="139"/>
              </p14:xfrm>
            </p:contentPart>
          </mc:Choice>
          <mc:Fallback xmlns="">
            <p:pic>
              <p:nvPicPr>
                <p:cNvPr id="4107" name="Ink 1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108" y="2686"/>
                  <a:ext cx="565" cy="1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4108" name="Ink 1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269" y="2858"/>
                <a:ext cx="159" cy="193"/>
              </p14:xfrm>
            </p:contentPart>
          </mc:Choice>
          <mc:Fallback xmlns="">
            <p:pic>
              <p:nvPicPr>
                <p:cNvPr id="4108" name="Ink 1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262" y="2845"/>
                  <a:ext cx="1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4109" name="Ink 1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901" y="1989"/>
                <a:ext cx="906" cy="1056"/>
              </p14:xfrm>
            </p:contentPart>
          </mc:Choice>
          <mc:Fallback xmlns="">
            <p:pic>
              <p:nvPicPr>
                <p:cNvPr id="4109" name="Ink 1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95" y="1976"/>
                  <a:ext cx="924" cy="10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4110" name="Ink 1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52" y="2258"/>
                <a:ext cx="619" cy="153"/>
              </p14:xfrm>
            </p:contentPart>
          </mc:Choice>
          <mc:Fallback xmlns="">
            <p:pic>
              <p:nvPicPr>
                <p:cNvPr id="4110" name="Ink 1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44" y="2246"/>
                  <a:ext cx="636" cy="1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111" name="Ink 1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43" y="2129"/>
                <a:ext cx="630" cy="146"/>
              </p14:xfrm>
            </p:contentPart>
          </mc:Choice>
          <mc:Fallback xmlns="">
            <p:pic>
              <p:nvPicPr>
                <p:cNvPr id="4111" name="Ink 1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37" y="2116"/>
                  <a:ext cx="646" cy="1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112" name="Ink 1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919" y="2160"/>
                <a:ext cx="96" cy="564"/>
              </p14:xfrm>
            </p:contentPart>
          </mc:Choice>
          <mc:Fallback xmlns="">
            <p:pic>
              <p:nvPicPr>
                <p:cNvPr id="4112" name="Ink 1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14" y="2153"/>
                  <a:ext cx="104" cy="5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113" name="Ink 1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32" y="3354"/>
                <a:ext cx="16" cy="46"/>
              </p14:xfrm>
            </p:contentPart>
          </mc:Choice>
          <mc:Fallback xmlns="">
            <p:pic>
              <p:nvPicPr>
                <p:cNvPr id="4113" name="Ink 1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830" y="3351"/>
                  <a:ext cx="20" cy="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4114" name="Ink 1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07" y="3298"/>
                <a:ext cx="51" cy="96"/>
              </p14:xfrm>
            </p:contentPart>
          </mc:Choice>
          <mc:Fallback xmlns="">
            <p:pic>
              <p:nvPicPr>
                <p:cNvPr id="4114" name="Ink 1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605" y="3293"/>
                  <a:ext cx="55" cy="10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115" name="Ink 1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505" y="2594"/>
                <a:ext cx="1355" cy="715"/>
              </p14:xfrm>
            </p:contentPart>
          </mc:Choice>
          <mc:Fallback xmlns="">
            <p:pic>
              <p:nvPicPr>
                <p:cNvPr id="4115" name="Ink 1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501" y="2589"/>
                  <a:ext cx="1361" cy="7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4116" name="Ink 2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30" y="3200"/>
                <a:ext cx="879" cy="261"/>
              </p14:xfrm>
            </p:contentPart>
          </mc:Choice>
          <mc:Fallback xmlns="">
            <p:pic>
              <p:nvPicPr>
                <p:cNvPr id="4116" name="Ink 2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627" y="3193"/>
                  <a:ext cx="889" cy="2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117" name="Ink 2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647" y="3203"/>
                <a:ext cx="32" cy="119"/>
              </p14:xfrm>
            </p:contentPart>
          </mc:Choice>
          <mc:Fallback xmlns="">
            <p:pic>
              <p:nvPicPr>
                <p:cNvPr id="4117" name="Ink 2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641" y="3197"/>
                  <a:ext cx="44" cy="1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4118" name="Ink 2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810" y="3217"/>
                <a:ext cx="24" cy="87"/>
              </p14:xfrm>
            </p:contentPart>
          </mc:Choice>
          <mc:Fallback xmlns="">
            <p:pic>
              <p:nvPicPr>
                <p:cNvPr id="4118" name="Ink 2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806" y="3209"/>
                  <a:ext cx="37" cy="9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119" name="Ink 2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69" y="2531"/>
                <a:ext cx="561" cy="198"/>
              </p14:xfrm>
            </p:contentPart>
          </mc:Choice>
          <mc:Fallback xmlns="">
            <p:pic>
              <p:nvPicPr>
                <p:cNvPr id="4119" name="Ink 2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862" y="2519"/>
                  <a:ext cx="5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4120" name="Ink 2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98" y="2722"/>
                <a:ext cx="548" cy="132"/>
              </p14:xfrm>
            </p:contentPart>
          </mc:Choice>
          <mc:Fallback xmlns="">
            <p:pic>
              <p:nvPicPr>
                <p:cNvPr id="4120" name="Ink 2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893" y="2712"/>
                  <a:ext cx="561" cy="15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121" name="Ink 2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910" y="2865"/>
                <a:ext cx="549" cy="139"/>
              </p14:xfrm>
            </p:contentPart>
          </mc:Choice>
          <mc:Fallback xmlns="">
            <p:pic>
              <p:nvPicPr>
                <p:cNvPr id="4121" name="Ink 2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903" y="2857"/>
                  <a:ext cx="565" cy="1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4122" name="Ink 2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064" y="3029"/>
                <a:ext cx="159" cy="193"/>
              </p14:xfrm>
            </p:contentPart>
          </mc:Choice>
          <mc:Fallback xmlns="">
            <p:pic>
              <p:nvPicPr>
                <p:cNvPr id="4122" name="Ink 2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057" y="3016"/>
                  <a:ext cx="1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123" name="Ink 2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96" y="2160"/>
                <a:ext cx="906" cy="1056"/>
              </p14:xfrm>
            </p:contentPart>
          </mc:Choice>
          <mc:Fallback xmlns="">
            <p:pic>
              <p:nvPicPr>
                <p:cNvPr id="4123" name="Ink 2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690" y="2147"/>
                  <a:ext cx="924" cy="10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4124" name="Ink 2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47" y="2429"/>
                <a:ext cx="619" cy="153"/>
              </p14:xfrm>
            </p:contentPart>
          </mc:Choice>
          <mc:Fallback xmlns="">
            <p:pic>
              <p:nvPicPr>
                <p:cNvPr id="4124" name="Ink 2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839" y="2417"/>
                  <a:ext cx="636" cy="1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125" name="Ink 2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38" y="2300"/>
                <a:ext cx="630" cy="146"/>
              </p14:xfrm>
            </p:contentPart>
          </mc:Choice>
          <mc:Fallback xmlns="">
            <p:pic>
              <p:nvPicPr>
                <p:cNvPr id="4125" name="Ink 2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832" y="2287"/>
                  <a:ext cx="646" cy="1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4126" name="Ink 3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714" y="2331"/>
                <a:ext cx="96" cy="564"/>
              </p14:xfrm>
            </p:contentPart>
          </mc:Choice>
          <mc:Fallback xmlns="">
            <p:pic>
              <p:nvPicPr>
                <p:cNvPr id="4126" name="Ink 3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709" y="2324"/>
                  <a:ext cx="104" cy="5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127" name="Ink 3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440" y="3306"/>
                <a:ext cx="16" cy="46"/>
              </p14:xfrm>
            </p:contentPart>
          </mc:Choice>
          <mc:Fallback xmlns="">
            <p:pic>
              <p:nvPicPr>
                <p:cNvPr id="4127" name="Ink 3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438" y="3303"/>
                  <a:ext cx="20" cy="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4128" name="Ink 3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215" y="3250"/>
                <a:ext cx="51" cy="96"/>
              </p14:xfrm>
            </p:contentPart>
          </mc:Choice>
          <mc:Fallback xmlns="">
            <p:pic>
              <p:nvPicPr>
                <p:cNvPr id="4128" name="Ink 3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213" y="3245"/>
                  <a:ext cx="55" cy="10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129" name="Ink 3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113" y="2546"/>
                <a:ext cx="1355" cy="715"/>
              </p14:xfrm>
            </p:contentPart>
          </mc:Choice>
          <mc:Fallback xmlns="">
            <p:pic>
              <p:nvPicPr>
                <p:cNvPr id="4129" name="Ink 3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109" y="2541"/>
                  <a:ext cx="1361" cy="7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130" name="Ink 3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238" y="3152"/>
                <a:ext cx="879" cy="261"/>
              </p14:xfrm>
            </p:contentPart>
          </mc:Choice>
          <mc:Fallback xmlns="">
            <p:pic>
              <p:nvPicPr>
                <p:cNvPr id="4130" name="Ink 3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235" y="3145"/>
                  <a:ext cx="889" cy="2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4131" name="Ink 3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255" y="3155"/>
                <a:ext cx="32" cy="119"/>
              </p14:xfrm>
            </p:contentPart>
          </mc:Choice>
          <mc:Fallback xmlns="">
            <p:pic>
              <p:nvPicPr>
                <p:cNvPr id="4131" name="Ink 3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249" y="3149"/>
                  <a:ext cx="44" cy="1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132" name="Ink 3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18" y="3169"/>
                <a:ext cx="24" cy="87"/>
              </p14:xfrm>
            </p:contentPart>
          </mc:Choice>
          <mc:Fallback xmlns="">
            <p:pic>
              <p:nvPicPr>
                <p:cNvPr id="4132" name="Ink 3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414" y="3161"/>
                  <a:ext cx="37" cy="9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4133" name="Ink 3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477" y="2483"/>
                <a:ext cx="561" cy="198"/>
              </p14:xfrm>
            </p:contentPart>
          </mc:Choice>
          <mc:Fallback xmlns="">
            <p:pic>
              <p:nvPicPr>
                <p:cNvPr id="4133" name="Ink 3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470" y="2471"/>
                  <a:ext cx="5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4134" name="Ink 3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506" y="2674"/>
                <a:ext cx="548" cy="132"/>
              </p14:xfrm>
            </p:contentPart>
          </mc:Choice>
          <mc:Fallback xmlns="">
            <p:pic>
              <p:nvPicPr>
                <p:cNvPr id="4134" name="Ink 3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501" y="2664"/>
                  <a:ext cx="561" cy="15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135" name="Ink 3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518" y="2817"/>
                <a:ext cx="549" cy="139"/>
              </p14:xfrm>
            </p:contentPart>
          </mc:Choice>
          <mc:Fallback xmlns="">
            <p:pic>
              <p:nvPicPr>
                <p:cNvPr id="4135" name="Ink 3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511" y="2809"/>
                  <a:ext cx="565" cy="1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136" name="Ink 4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672" y="2981"/>
                <a:ext cx="159" cy="193"/>
              </p14:xfrm>
            </p:contentPart>
          </mc:Choice>
          <mc:Fallback xmlns="">
            <p:pic>
              <p:nvPicPr>
                <p:cNvPr id="4136" name="Ink 4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665" y="2968"/>
                  <a:ext cx="1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137" name="Ink 4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304" y="2112"/>
                <a:ext cx="906" cy="1056"/>
              </p14:xfrm>
            </p:contentPart>
          </mc:Choice>
          <mc:Fallback xmlns="">
            <p:pic>
              <p:nvPicPr>
                <p:cNvPr id="4137" name="Ink 4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298" y="2099"/>
                  <a:ext cx="924" cy="10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138" name="Ink 4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455" y="2381"/>
                <a:ext cx="619" cy="153"/>
              </p14:xfrm>
            </p:contentPart>
          </mc:Choice>
          <mc:Fallback xmlns="">
            <p:pic>
              <p:nvPicPr>
                <p:cNvPr id="4138" name="Ink 4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447" y="2369"/>
                  <a:ext cx="636" cy="1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139" name="Ink 4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446" y="2252"/>
                <a:ext cx="630" cy="146"/>
              </p14:xfrm>
            </p:contentPart>
          </mc:Choice>
          <mc:Fallback xmlns="">
            <p:pic>
              <p:nvPicPr>
                <p:cNvPr id="4139" name="Ink 4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440" y="2239"/>
                  <a:ext cx="646" cy="1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140" name="Ink 4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322" y="2283"/>
                <a:ext cx="96" cy="564"/>
              </p14:xfrm>
            </p:contentPart>
          </mc:Choice>
          <mc:Fallback xmlns="">
            <p:pic>
              <p:nvPicPr>
                <p:cNvPr id="4140" name="Ink 4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317" y="2276"/>
                  <a:ext cx="104" cy="57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41" name="Group 45"/>
          <p:cNvGrpSpPr>
            <a:grpSpLocks/>
          </p:cNvGrpSpPr>
          <p:nvPr/>
        </p:nvGrpSpPr>
        <p:grpSpPr bwMode="auto">
          <a:xfrm>
            <a:off x="1476375" y="4502150"/>
            <a:ext cx="5715000" cy="1447800"/>
            <a:chOff x="710" y="1989"/>
            <a:chExt cx="4150" cy="1472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142" name="Ink 4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37" y="3183"/>
                <a:ext cx="16" cy="46"/>
              </p14:xfrm>
            </p:contentPart>
          </mc:Choice>
          <mc:Fallback xmlns="">
            <p:pic>
              <p:nvPicPr>
                <p:cNvPr id="4142" name="Ink 4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035" y="3180"/>
                  <a:ext cx="20" cy="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143" name="Ink 4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812" y="3127"/>
                <a:ext cx="51" cy="96"/>
              </p14:xfrm>
            </p:contentPart>
          </mc:Choice>
          <mc:Fallback xmlns="">
            <p:pic>
              <p:nvPicPr>
                <p:cNvPr id="4143" name="Ink 4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10" y="3122"/>
                  <a:ext cx="55" cy="10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144" name="Ink 4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710" y="2423"/>
                <a:ext cx="1355" cy="715"/>
              </p14:xfrm>
            </p:contentPart>
          </mc:Choice>
          <mc:Fallback xmlns="">
            <p:pic>
              <p:nvPicPr>
                <p:cNvPr id="4144" name="Ink 4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06" y="2418"/>
                  <a:ext cx="1361" cy="7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145" name="Ink 4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835" y="3029"/>
                <a:ext cx="879" cy="261"/>
              </p14:xfrm>
            </p:contentPart>
          </mc:Choice>
          <mc:Fallback xmlns="">
            <p:pic>
              <p:nvPicPr>
                <p:cNvPr id="4145" name="Ink 4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32" y="3022"/>
                  <a:ext cx="889" cy="2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146" name="Ink 5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852" y="3032"/>
                <a:ext cx="32" cy="119"/>
              </p14:xfrm>
            </p:contentPart>
          </mc:Choice>
          <mc:Fallback xmlns="">
            <p:pic>
              <p:nvPicPr>
                <p:cNvPr id="4146" name="Ink 5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846" y="3026"/>
                  <a:ext cx="44" cy="1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147" name="Ink 5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015" y="3046"/>
                <a:ext cx="24" cy="87"/>
              </p14:xfrm>
            </p:contentPart>
          </mc:Choice>
          <mc:Fallback xmlns="">
            <p:pic>
              <p:nvPicPr>
                <p:cNvPr id="4147" name="Ink 5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011" y="3038"/>
                  <a:ext cx="37" cy="9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148" name="Ink 5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74" y="2360"/>
                <a:ext cx="561" cy="198"/>
              </p14:xfrm>
            </p:contentPart>
          </mc:Choice>
          <mc:Fallback xmlns="">
            <p:pic>
              <p:nvPicPr>
                <p:cNvPr id="4148" name="Ink 5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67" y="2348"/>
                  <a:ext cx="5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149" name="Ink 5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103" y="2551"/>
                <a:ext cx="548" cy="132"/>
              </p14:xfrm>
            </p:contentPart>
          </mc:Choice>
          <mc:Fallback xmlns="">
            <p:pic>
              <p:nvPicPr>
                <p:cNvPr id="4149" name="Ink 5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98" y="2541"/>
                  <a:ext cx="561" cy="15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150" name="Ink 5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115" y="2694"/>
                <a:ext cx="549" cy="139"/>
              </p14:xfrm>
            </p:contentPart>
          </mc:Choice>
          <mc:Fallback xmlns="">
            <p:pic>
              <p:nvPicPr>
                <p:cNvPr id="4150" name="Ink 5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108" y="2686"/>
                  <a:ext cx="565" cy="1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151" name="Ink 5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269" y="2858"/>
                <a:ext cx="159" cy="193"/>
              </p14:xfrm>
            </p:contentPart>
          </mc:Choice>
          <mc:Fallback xmlns="">
            <p:pic>
              <p:nvPicPr>
                <p:cNvPr id="4151" name="Ink 5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262" y="2845"/>
                  <a:ext cx="1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152" name="Ink 5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901" y="1989"/>
                <a:ext cx="906" cy="1056"/>
              </p14:xfrm>
            </p:contentPart>
          </mc:Choice>
          <mc:Fallback xmlns="">
            <p:pic>
              <p:nvPicPr>
                <p:cNvPr id="4152" name="Ink 5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95" y="1976"/>
                  <a:ext cx="924" cy="10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153" name="Ink 5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52" y="2258"/>
                <a:ext cx="619" cy="153"/>
              </p14:xfrm>
            </p:contentPart>
          </mc:Choice>
          <mc:Fallback xmlns="">
            <p:pic>
              <p:nvPicPr>
                <p:cNvPr id="4153" name="Ink 5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44" y="2246"/>
                  <a:ext cx="636" cy="1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154" name="Ink 5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43" y="2129"/>
                <a:ext cx="630" cy="146"/>
              </p14:xfrm>
            </p:contentPart>
          </mc:Choice>
          <mc:Fallback xmlns="">
            <p:pic>
              <p:nvPicPr>
                <p:cNvPr id="4154" name="Ink 5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37" y="2116"/>
                  <a:ext cx="646" cy="1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155" name="Ink 5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919" y="2160"/>
                <a:ext cx="96" cy="564"/>
              </p14:xfrm>
            </p:contentPart>
          </mc:Choice>
          <mc:Fallback xmlns="">
            <p:pic>
              <p:nvPicPr>
                <p:cNvPr id="4155" name="Ink 5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14" y="2153"/>
                  <a:ext cx="104" cy="5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156" name="Ink 6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32" y="3354"/>
                <a:ext cx="16" cy="46"/>
              </p14:xfrm>
            </p:contentPart>
          </mc:Choice>
          <mc:Fallback xmlns="">
            <p:pic>
              <p:nvPicPr>
                <p:cNvPr id="4156" name="Ink 6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830" y="3351"/>
                  <a:ext cx="20" cy="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157" name="Ink 6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07" y="3298"/>
                <a:ext cx="51" cy="96"/>
              </p14:xfrm>
            </p:contentPart>
          </mc:Choice>
          <mc:Fallback xmlns="">
            <p:pic>
              <p:nvPicPr>
                <p:cNvPr id="4157" name="Ink 6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605" y="3293"/>
                  <a:ext cx="55" cy="10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158" name="Ink 6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505" y="2594"/>
                <a:ext cx="1355" cy="715"/>
              </p14:xfrm>
            </p:contentPart>
          </mc:Choice>
          <mc:Fallback xmlns="">
            <p:pic>
              <p:nvPicPr>
                <p:cNvPr id="4158" name="Ink 6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501" y="2589"/>
                  <a:ext cx="1361" cy="7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159" name="Ink 6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30" y="3200"/>
                <a:ext cx="879" cy="261"/>
              </p14:xfrm>
            </p:contentPart>
          </mc:Choice>
          <mc:Fallback xmlns="">
            <p:pic>
              <p:nvPicPr>
                <p:cNvPr id="4159" name="Ink 6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627" y="3193"/>
                  <a:ext cx="889" cy="2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160" name="Ink 6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647" y="3203"/>
                <a:ext cx="32" cy="119"/>
              </p14:xfrm>
            </p:contentPart>
          </mc:Choice>
          <mc:Fallback xmlns="">
            <p:pic>
              <p:nvPicPr>
                <p:cNvPr id="4160" name="Ink 6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641" y="3197"/>
                  <a:ext cx="44" cy="1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161" name="Ink 6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810" y="3217"/>
                <a:ext cx="24" cy="87"/>
              </p14:xfrm>
            </p:contentPart>
          </mc:Choice>
          <mc:Fallback xmlns="">
            <p:pic>
              <p:nvPicPr>
                <p:cNvPr id="4161" name="Ink 6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806" y="3209"/>
                  <a:ext cx="37" cy="9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162" name="Ink 6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69" y="2531"/>
                <a:ext cx="561" cy="198"/>
              </p14:xfrm>
            </p:contentPart>
          </mc:Choice>
          <mc:Fallback xmlns="">
            <p:pic>
              <p:nvPicPr>
                <p:cNvPr id="4162" name="Ink 6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862" y="2519"/>
                  <a:ext cx="5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163" name="Ink 6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98" y="2722"/>
                <a:ext cx="548" cy="132"/>
              </p14:xfrm>
            </p:contentPart>
          </mc:Choice>
          <mc:Fallback xmlns="">
            <p:pic>
              <p:nvPicPr>
                <p:cNvPr id="4163" name="Ink 6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893" y="2712"/>
                  <a:ext cx="561" cy="15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164" name="Ink 6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910" y="2865"/>
                <a:ext cx="549" cy="139"/>
              </p14:xfrm>
            </p:contentPart>
          </mc:Choice>
          <mc:Fallback xmlns="">
            <p:pic>
              <p:nvPicPr>
                <p:cNvPr id="4164" name="Ink 6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903" y="2857"/>
                  <a:ext cx="565" cy="1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165" name="Ink 6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064" y="3029"/>
                <a:ext cx="159" cy="193"/>
              </p14:xfrm>
            </p:contentPart>
          </mc:Choice>
          <mc:Fallback xmlns="">
            <p:pic>
              <p:nvPicPr>
                <p:cNvPr id="4165" name="Ink 6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057" y="3016"/>
                  <a:ext cx="1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166" name="Ink 7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96" y="2160"/>
                <a:ext cx="906" cy="1056"/>
              </p14:xfrm>
            </p:contentPart>
          </mc:Choice>
          <mc:Fallback xmlns="">
            <p:pic>
              <p:nvPicPr>
                <p:cNvPr id="4166" name="Ink 7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690" y="2147"/>
                  <a:ext cx="924" cy="10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4167" name="Ink 7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47" y="2429"/>
                <a:ext cx="619" cy="153"/>
              </p14:xfrm>
            </p:contentPart>
          </mc:Choice>
          <mc:Fallback xmlns="">
            <p:pic>
              <p:nvPicPr>
                <p:cNvPr id="4167" name="Ink 7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839" y="2417"/>
                  <a:ext cx="636" cy="1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168" name="Ink 7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838" y="2300"/>
                <a:ext cx="630" cy="146"/>
              </p14:xfrm>
            </p:contentPart>
          </mc:Choice>
          <mc:Fallback xmlns="">
            <p:pic>
              <p:nvPicPr>
                <p:cNvPr id="4168" name="Ink 7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832" y="2287"/>
                  <a:ext cx="646" cy="1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4169" name="Ink 7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714" y="2331"/>
                <a:ext cx="96" cy="564"/>
              </p14:xfrm>
            </p:contentPart>
          </mc:Choice>
          <mc:Fallback xmlns="">
            <p:pic>
              <p:nvPicPr>
                <p:cNvPr id="4169" name="Ink 7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709" y="2324"/>
                  <a:ext cx="104" cy="5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170" name="Ink 7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440" y="3306"/>
                <a:ext cx="16" cy="46"/>
              </p14:xfrm>
            </p:contentPart>
          </mc:Choice>
          <mc:Fallback xmlns="">
            <p:pic>
              <p:nvPicPr>
                <p:cNvPr id="4170" name="Ink 7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438" y="3303"/>
                  <a:ext cx="20" cy="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4171" name="Ink 7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215" y="3250"/>
                <a:ext cx="51" cy="96"/>
              </p14:xfrm>
            </p:contentPart>
          </mc:Choice>
          <mc:Fallback xmlns="">
            <p:pic>
              <p:nvPicPr>
                <p:cNvPr id="4171" name="Ink 7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213" y="3245"/>
                  <a:ext cx="55" cy="10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4172" name="Ink 7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113" y="2546"/>
                <a:ext cx="1355" cy="715"/>
              </p14:xfrm>
            </p:contentPart>
          </mc:Choice>
          <mc:Fallback xmlns="">
            <p:pic>
              <p:nvPicPr>
                <p:cNvPr id="4172" name="Ink 7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109" y="2541"/>
                  <a:ext cx="1361" cy="7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4173" name="Ink 7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238" y="3152"/>
                <a:ext cx="879" cy="261"/>
              </p14:xfrm>
            </p:contentPart>
          </mc:Choice>
          <mc:Fallback xmlns="">
            <p:pic>
              <p:nvPicPr>
                <p:cNvPr id="4173" name="Ink 7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235" y="3145"/>
                  <a:ext cx="889" cy="2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4174" name="Ink 7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255" y="3155"/>
                <a:ext cx="32" cy="119"/>
              </p14:xfrm>
            </p:contentPart>
          </mc:Choice>
          <mc:Fallback xmlns="">
            <p:pic>
              <p:nvPicPr>
                <p:cNvPr id="4174" name="Ink 7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249" y="3149"/>
                  <a:ext cx="44" cy="1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4175" name="Ink 7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18" y="3169"/>
                <a:ext cx="24" cy="87"/>
              </p14:xfrm>
            </p:contentPart>
          </mc:Choice>
          <mc:Fallback xmlns="">
            <p:pic>
              <p:nvPicPr>
                <p:cNvPr id="4175" name="Ink 7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414" y="3161"/>
                  <a:ext cx="37" cy="9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4176" name="Ink 8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477" y="2483"/>
                <a:ext cx="561" cy="198"/>
              </p14:xfrm>
            </p:contentPart>
          </mc:Choice>
          <mc:Fallback xmlns="">
            <p:pic>
              <p:nvPicPr>
                <p:cNvPr id="4176" name="Ink 8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470" y="2471"/>
                  <a:ext cx="5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4177" name="Ink 8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506" y="2674"/>
                <a:ext cx="548" cy="132"/>
              </p14:xfrm>
            </p:contentPart>
          </mc:Choice>
          <mc:Fallback xmlns="">
            <p:pic>
              <p:nvPicPr>
                <p:cNvPr id="4177" name="Ink 8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501" y="2664"/>
                  <a:ext cx="561" cy="15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4178" name="Ink 8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518" y="2817"/>
                <a:ext cx="549" cy="139"/>
              </p14:xfrm>
            </p:contentPart>
          </mc:Choice>
          <mc:Fallback xmlns="">
            <p:pic>
              <p:nvPicPr>
                <p:cNvPr id="4178" name="Ink 8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511" y="2809"/>
                  <a:ext cx="565" cy="1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4179" name="Ink 8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672" y="2981"/>
                <a:ext cx="159" cy="193"/>
              </p14:xfrm>
            </p:contentPart>
          </mc:Choice>
          <mc:Fallback xmlns="">
            <p:pic>
              <p:nvPicPr>
                <p:cNvPr id="4179" name="Ink 8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665" y="2968"/>
                  <a:ext cx="177" cy="2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4180" name="Ink 8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304" y="2112"/>
                <a:ext cx="906" cy="1056"/>
              </p14:xfrm>
            </p:contentPart>
          </mc:Choice>
          <mc:Fallback xmlns="">
            <p:pic>
              <p:nvPicPr>
                <p:cNvPr id="4180" name="Ink 8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298" y="2099"/>
                  <a:ext cx="924" cy="10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4181" name="Ink 8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455" y="2381"/>
                <a:ext cx="619" cy="153"/>
              </p14:xfrm>
            </p:contentPart>
          </mc:Choice>
          <mc:Fallback xmlns="">
            <p:pic>
              <p:nvPicPr>
                <p:cNvPr id="4181" name="Ink 8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447" y="2369"/>
                  <a:ext cx="636" cy="1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4182" name="Ink 8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446" y="2252"/>
                <a:ext cx="630" cy="146"/>
              </p14:xfrm>
            </p:contentPart>
          </mc:Choice>
          <mc:Fallback xmlns="">
            <p:pic>
              <p:nvPicPr>
                <p:cNvPr id="4182" name="Ink 8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440" y="2239"/>
                  <a:ext cx="646" cy="1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4183" name="Ink 8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322" y="2283"/>
                <a:ext cx="96" cy="564"/>
              </p14:xfrm>
            </p:contentPart>
          </mc:Choice>
          <mc:Fallback xmlns="">
            <p:pic>
              <p:nvPicPr>
                <p:cNvPr id="4183" name="Ink 8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317" y="2276"/>
                  <a:ext cx="104" cy="575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dirty="0"/>
              <a:t>O interfone do prédio mudou! </a:t>
            </a:r>
            <a:r>
              <a:rPr lang="pt-BR" sz="4000" dirty="0" smtClean="0"/>
              <a:t>(2/4)</a:t>
            </a:r>
            <a:endParaRPr lang="pt-BR" sz="4000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o interfone no térreo de cada bloco mudou de uma solução “específica” (direita) para uma solução “genérica” (esquerda)</a:t>
            </a:r>
          </a:p>
          <a:p>
            <a:endParaRPr lang="pt-BR" dirty="0"/>
          </a:p>
        </p:txBody>
      </p:sp>
      <p:pic>
        <p:nvPicPr>
          <p:cNvPr id="4" name="Picture 5" descr="Interfon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4523184" y="3608412"/>
            <a:ext cx="3505200" cy="2628900"/>
          </a:xfrm>
          <a:prstGeom prst="rect">
            <a:avLst/>
          </a:prstGeom>
          <a:noFill/>
          <a:ln/>
        </p:spPr>
      </p:pic>
      <p:grpSp>
        <p:nvGrpSpPr>
          <p:cNvPr id="5208" name="Group 88"/>
          <p:cNvGrpSpPr>
            <a:grpSpLocks/>
          </p:cNvGrpSpPr>
          <p:nvPr/>
        </p:nvGrpSpPr>
        <p:grpSpPr bwMode="auto">
          <a:xfrm>
            <a:off x="755650" y="3641725"/>
            <a:ext cx="3200400" cy="2667000"/>
            <a:chOff x="590" y="1495"/>
            <a:chExt cx="3799" cy="2709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209" name="Ink 8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663" y="1693"/>
                <a:ext cx="2276" cy="2114"/>
              </p14:xfrm>
            </p:contentPart>
          </mc:Choice>
          <mc:Fallback xmlns="">
            <p:pic>
              <p:nvPicPr>
                <p:cNvPr id="5209" name="Ink 8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654" y="1682"/>
                  <a:ext cx="2302" cy="214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5210" name="Ink 9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854" y="1784"/>
                <a:ext cx="758" cy="1527"/>
              </p14:xfrm>
            </p:contentPart>
          </mc:Choice>
          <mc:Fallback xmlns="">
            <p:pic>
              <p:nvPicPr>
                <p:cNvPr id="5210" name="Ink 9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36" y="1775"/>
                  <a:ext cx="796" cy="155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211" name="Ink 9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504" y="1693"/>
                <a:ext cx="1470" cy="517"/>
              </p14:xfrm>
            </p:contentPart>
          </mc:Choice>
          <mc:Fallback xmlns="">
            <p:pic>
              <p:nvPicPr>
                <p:cNvPr id="5211" name="Ink 9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494" y="1680"/>
                  <a:ext cx="1498" cy="5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212" name="Ink 9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997" y="1857"/>
                <a:ext cx="403" cy="204"/>
              </p14:xfrm>
            </p:contentPart>
          </mc:Choice>
          <mc:Fallback xmlns="">
            <p:pic>
              <p:nvPicPr>
                <p:cNvPr id="5212" name="Ink 9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80" y="1841"/>
                  <a:ext cx="428" cy="23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5213" name="Ink 9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799" y="1848"/>
                <a:ext cx="423" cy="202"/>
              </p14:xfrm>
            </p:contentPart>
          </mc:Choice>
          <mc:Fallback xmlns="">
            <p:pic>
              <p:nvPicPr>
                <p:cNvPr id="5213" name="Ink 9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783" y="1833"/>
                  <a:ext cx="458" cy="2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5214" name="Ink 9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653" y="1870"/>
                <a:ext cx="441" cy="189"/>
              </p14:xfrm>
            </p:contentPart>
          </mc:Choice>
          <mc:Fallback xmlns="">
            <p:pic>
              <p:nvPicPr>
                <p:cNvPr id="5214" name="Ink 9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638" y="1859"/>
                  <a:ext cx="473" cy="21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5215" name="Ink 9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19" y="1808"/>
                <a:ext cx="356" cy="268"/>
              </p14:xfrm>
            </p:contentPart>
          </mc:Choice>
          <mc:Fallback xmlns="">
            <p:pic>
              <p:nvPicPr>
                <p:cNvPr id="5215" name="Ink 9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405" y="1798"/>
                  <a:ext cx="387" cy="29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5216" name="Ink 9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29" y="2225"/>
                <a:ext cx="406" cy="252"/>
              </p14:xfrm>
            </p:contentPart>
          </mc:Choice>
          <mc:Fallback xmlns="">
            <p:pic>
              <p:nvPicPr>
                <p:cNvPr id="5216" name="Ink 9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13" y="2214"/>
                  <a:ext cx="430" cy="2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5217" name="Ink 9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810" y="2182"/>
                <a:ext cx="512" cy="267"/>
              </p14:xfrm>
            </p:contentPart>
          </mc:Choice>
          <mc:Fallback xmlns="">
            <p:pic>
              <p:nvPicPr>
                <p:cNvPr id="5217" name="Ink 9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792" y="2168"/>
                  <a:ext cx="548" cy="29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5218" name="Ink 9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687" y="2209"/>
                <a:ext cx="415" cy="270"/>
              </p14:xfrm>
            </p:contentPart>
          </mc:Choice>
          <mc:Fallback xmlns="">
            <p:pic>
              <p:nvPicPr>
                <p:cNvPr id="5218" name="Ink 9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671" y="2197"/>
                  <a:ext cx="449" cy="29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5219" name="Ink 9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41" y="2167"/>
                <a:ext cx="370" cy="308"/>
              </p14:xfrm>
            </p:contentPart>
          </mc:Choice>
          <mc:Fallback xmlns="">
            <p:pic>
              <p:nvPicPr>
                <p:cNvPr id="5219" name="Ink 9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423" y="2156"/>
                  <a:ext cx="405" cy="33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5220" name="Ink 10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51" y="2511"/>
                <a:ext cx="2986" cy="1257"/>
              </p14:xfrm>
            </p:contentPart>
          </mc:Choice>
          <mc:Fallback xmlns="">
            <p:pic>
              <p:nvPicPr>
                <p:cNvPr id="5220" name="Ink 10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34" y="2498"/>
                  <a:ext cx="3022" cy="128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5221" name="Ink 10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43" y="2619"/>
                <a:ext cx="425" cy="251"/>
              </p14:xfrm>
            </p:contentPart>
          </mc:Choice>
          <mc:Fallback xmlns="">
            <p:pic>
              <p:nvPicPr>
                <p:cNvPr id="5221" name="Ink 10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29" y="2603"/>
                  <a:ext cx="448" cy="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5222" name="Ink 10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857" y="2592"/>
                <a:ext cx="465" cy="170"/>
              </p14:xfrm>
            </p:contentPart>
          </mc:Choice>
          <mc:Fallback xmlns="">
            <p:pic>
              <p:nvPicPr>
                <p:cNvPr id="5222" name="Ink 10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839" y="2578"/>
                  <a:ext cx="499" cy="2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5223" name="Ink 10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702" y="2655"/>
                <a:ext cx="387" cy="145"/>
              </p14:xfrm>
            </p:contentPart>
          </mc:Choice>
          <mc:Fallback xmlns="">
            <p:pic>
              <p:nvPicPr>
                <p:cNvPr id="5223" name="Ink 10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685" y="2641"/>
                  <a:ext cx="421" cy="17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5224" name="Ink 10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60" y="2513"/>
                <a:ext cx="357" cy="292"/>
              </p14:xfrm>
            </p:contentPart>
          </mc:Choice>
          <mc:Fallback xmlns="">
            <p:pic>
              <p:nvPicPr>
                <p:cNvPr id="5224" name="Ink 10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447" y="2501"/>
                  <a:ext cx="389" cy="31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5225" name="Ink 10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08" y="3379"/>
                <a:ext cx="586" cy="397"/>
              </p14:xfrm>
            </p:contentPart>
          </mc:Choice>
          <mc:Fallback xmlns="">
            <p:pic>
              <p:nvPicPr>
                <p:cNvPr id="5225" name="Ink 10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95" y="3364"/>
                  <a:ext cx="619" cy="4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5226" name="Ink 10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846" y="3441"/>
                <a:ext cx="487" cy="185"/>
              </p14:xfrm>
            </p:contentPart>
          </mc:Choice>
          <mc:Fallback xmlns="">
            <p:pic>
              <p:nvPicPr>
                <p:cNvPr id="5226" name="Ink 10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826" y="3425"/>
                  <a:ext cx="526" cy="21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5227" name="Ink 10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672" y="3434"/>
                <a:ext cx="463" cy="196"/>
              </p14:xfrm>
            </p:contentPart>
          </mc:Choice>
          <mc:Fallback xmlns="">
            <p:pic>
              <p:nvPicPr>
                <p:cNvPr id="5227" name="Ink 10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652" y="3419"/>
                  <a:ext cx="501" cy="2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5228" name="Ink 10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54" y="3371"/>
                <a:ext cx="406" cy="288"/>
              </p14:xfrm>
            </p:contentPart>
          </mc:Choice>
          <mc:Fallback xmlns="">
            <p:pic>
              <p:nvPicPr>
                <p:cNvPr id="5228" name="Ink 10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434" y="3357"/>
                  <a:ext cx="445" cy="31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5229" name="Ink 10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590" y="1495"/>
                <a:ext cx="3799" cy="2709"/>
              </p14:xfrm>
            </p:contentPart>
          </mc:Choice>
          <mc:Fallback xmlns="">
            <p:pic>
              <p:nvPicPr>
                <p:cNvPr id="5229" name="Ink 10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71" y="1479"/>
                  <a:ext cx="3837" cy="2741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dirty="0"/>
              <a:t>O interfone do prédio mudou! </a:t>
            </a:r>
            <a:r>
              <a:rPr lang="pt-BR" sz="4000" dirty="0" smtClean="0"/>
              <a:t>(3/4)</a:t>
            </a:r>
            <a:endParaRPr lang="pt-BR" sz="4000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859216" cy="4800600"/>
          </a:xfrm>
        </p:spPr>
        <p:txBody>
          <a:bodyPr/>
          <a:lstStyle/>
          <a:p>
            <a:r>
              <a:rPr lang="pt-BR" dirty="0" smtClean="0"/>
              <a:t>analise as formas de interação nas duas propostas de interfone: </a:t>
            </a:r>
          </a:p>
          <a:p>
            <a:pPr lvl="1"/>
            <a:r>
              <a:rPr lang="pt-BR" dirty="0" smtClean="0"/>
              <a:t>Como ligar para o apartamento 104?</a:t>
            </a:r>
          </a:p>
          <a:p>
            <a:pPr lvl="1"/>
            <a:r>
              <a:rPr lang="pt-BR" dirty="0" smtClean="0"/>
              <a:t>O que é preciso memorizar (e lembrar) para usar o interfone? </a:t>
            </a:r>
          </a:p>
          <a:p>
            <a:pPr lvl="1"/>
            <a:r>
              <a:rPr lang="pt-BR" dirty="0" smtClean="0"/>
              <a:t>Pense numa pessoa idosa e um cego usando ambos interfones</a:t>
            </a:r>
          </a:p>
          <a:p>
            <a:pPr lvl="1"/>
            <a:endParaRPr lang="pt-BR" dirty="0"/>
          </a:p>
        </p:txBody>
      </p:sp>
      <p:pic>
        <p:nvPicPr>
          <p:cNvPr id="4" name="Picture 5" descr="Interfon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523184" y="3608412"/>
            <a:ext cx="3505200" cy="2628900"/>
          </a:xfrm>
          <a:prstGeom prst="rect">
            <a:avLst/>
          </a:prstGeom>
          <a:noFill/>
          <a:ln/>
        </p:spPr>
      </p:pic>
      <p:grpSp>
        <p:nvGrpSpPr>
          <p:cNvPr id="6146" name="Group 88"/>
          <p:cNvGrpSpPr>
            <a:grpSpLocks/>
          </p:cNvGrpSpPr>
          <p:nvPr/>
        </p:nvGrpSpPr>
        <p:grpSpPr bwMode="auto">
          <a:xfrm>
            <a:off x="755650" y="3641725"/>
            <a:ext cx="3200400" cy="2667000"/>
            <a:chOff x="590" y="1495"/>
            <a:chExt cx="3799" cy="2709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147" name="Ink 8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663" y="1693"/>
                <a:ext cx="2276" cy="2114"/>
              </p14:xfrm>
            </p:contentPart>
          </mc:Choice>
          <mc:Fallback xmlns="">
            <p:pic>
              <p:nvPicPr>
                <p:cNvPr id="6147" name="Ink 8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654" y="1682"/>
                  <a:ext cx="2302" cy="214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6148" name="Ink 9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854" y="1784"/>
                <a:ext cx="758" cy="1527"/>
              </p14:xfrm>
            </p:contentPart>
          </mc:Choice>
          <mc:Fallback xmlns="">
            <p:pic>
              <p:nvPicPr>
                <p:cNvPr id="6148" name="Ink 9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36" y="1775"/>
                  <a:ext cx="796" cy="155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6149" name="Ink 9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504" y="1693"/>
                <a:ext cx="1470" cy="517"/>
              </p14:xfrm>
            </p:contentPart>
          </mc:Choice>
          <mc:Fallback xmlns="">
            <p:pic>
              <p:nvPicPr>
                <p:cNvPr id="6149" name="Ink 9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494" y="1680"/>
                  <a:ext cx="1498" cy="5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150" name="Ink 9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997" y="1857"/>
                <a:ext cx="403" cy="204"/>
              </p14:xfrm>
            </p:contentPart>
          </mc:Choice>
          <mc:Fallback xmlns="">
            <p:pic>
              <p:nvPicPr>
                <p:cNvPr id="6150" name="Ink 9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80" y="1841"/>
                  <a:ext cx="428" cy="23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151" name="Ink 9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799" y="1848"/>
                <a:ext cx="423" cy="202"/>
              </p14:xfrm>
            </p:contentPart>
          </mc:Choice>
          <mc:Fallback xmlns="">
            <p:pic>
              <p:nvPicPr>
                <p:cNvPr id="6151" name="Ink 9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783" y="1833"/>
                  <a:ext cx="458" cy="2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152" name="Ink 9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653" y="1870"/>
                <a:ext cx="441" cy="189"/>
              </p14:xfrm>
            </p:contentPart>
          </mc:Choice>
          <mc:Fallback xmlns="">
            <p:pic>
              <p:nvPicPr>
                <p:cNvPr id="6152" name="Ink 9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638" y="1859"/>
                  <a:ext cx="473" cy="21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6153" name="Ink 9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19" y="1808"/>
                <a:ext cx="356" cy="268"/>
              </p14:xfrm>
            </p:contentPart>
          </mc:Choice>
          <mc:Fallback xmlns="">
            <p:pic>
              <p:nvPicPr>
                <p:cNvPr id="6153" name="Ink 9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405" y="1798"/>
                  <a:ext cx="387" cy="29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6154" name="Ink 9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29" y="2225"/>
                <a:ext cx="406" cy="252"/>
              </p14:xfrm>
            </p:contentPart>
          </mc:Choice>
          <mc:Fallback xmlns="">
            <p:pic>
              <p:nvPicPr>
                <p:cNvPr id="6154" name="Ink 9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13" y="2214"/>
                  <a:ext cx="430" cy="2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6155" name="Ink 9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810" y="2182"/>
                <a:ext cx="512" cy="267"/>
              </p14:xfrm>
            </p:contentPart>
          </mc:Choice>
          <mc:Fallback xmlns="">
            <p:pic>
              <p:nvPicPr>
                <p:cNvPr id="6155" name="Ink 9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792" y="2168"/>
                  <a:ext cx="548" cy="29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6156" name="Ink 9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687" y="2209"/>
                <a:ext cx="415" cy="270"/>
              </p14:xfrm>
            </p:contentPart>
          </mc:Choice>
          <mc:Fallback xmlns="">
            <p:pic>
              <p:nvPicPr>
                <p:cNvPr id="6156" name="Ink 9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671" y="2197"/>
                  <a:ext cx="449" cy="29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6157" name="Ink 9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41" y="2167"/>
                <a:ext cx="370" cy="308"/>
              </p14:xfrm>
            </p:contentPart>
          </mc:Choice>
          <mc:Fallback xmlns="">
            <p:pic>
              <p:nvPicPr>
                <p:cNvPr id="6157" name="Ink 9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423" y="2156"/>
                  <a:ext cx="405" cy="33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6158" name="Ink 10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51" y="2511"/>
                <a:ext cx="2986" cy="1257"/>
              </p14:xfrm>
            </p:contentPart>
          </mc:Choice>
          <mc:Fallback xmlns="">
            <p:pic>
              <p:nvPicPr>
                <p:cNvPr id="6158" name="Ink 10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34" y="2498"/>
                  <a:ext cx="3022" cy="128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6159" name="Ink 10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43" y="2619"/>
                <a:ext cx="425" cy="251"/>
              </p14:xfrm>
            </p:contentPart>
          </mc:Choice>
          <mc:Fallback xmlns="">
            <p:pic>
              <p:nvPicPr>
                <p:cNvPr id="6159" name="Ink 10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29" y="2603"/>
                  <a:ext cx="448" cy="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6160" name="Ink 10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857" y="2592"/>
                <a:ext cx="465" cy="170"/>
              </p14:xfrm>
            </p:contentPart>
          </mc:Choice>
          <mc:Fallback xmlns="">
            <p:pic>
              <p:nvPicPr>
                <p:cNvPr id="6160" name="Ink 10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839" y="2578"/>
                  <a:ext cx="499" cy="2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6161" name="Ink 10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702" y="2655"/>
                <a:ext cx="387" cy="145"/>
              </p14:xfrm>
            </p:contentPart>
          </mc:Choice>
          <mc:Fallback xmlns="">
            <p:pic>
              <p:nvPicPr>
                <p:cNvPr id="6161" name="Ink 10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685" y="2641"/>
                  <a:ext cx="421" cy="17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6162" name="Ink 10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60" y="2513"/>
                <a:ext cx="357" cy="292"/>
              </p14:xfrm>
            </p:contentPart>
          </mc:Choice>
          <mc:Fallback xmlns="">
            <p:pic>
              <p:nvPicPr>
                <p:cNvPr id="6162" name="Ink 10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447" y="2501"/>
                  <a:ext cx="389" cy="31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6163" name="Ink 10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008" y="3379"/>
                <a:ext cx="586" cy="397"/>
              </p14:xfrm>
            </p:contentPart>
          </mc:Choice>
          <mc:Fallback xmlns="">
            <p:pic>
              <p:nvPicPr>
                <p:cNvPr id="6163" name="Ink 10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95" y="3364"/>
                  <a:ext cx="619" cy="4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6164" name="Ink 10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846" y="3441"/>
                <a:ext cx="487" cy="185"/>
              </p14:xfrm>
            </p:contentPart>
          </mc:Choice>
          <mc:Fallback xmlns="">
            <p:pic>
              <p:nvPicPr>
                <p:cNvPr id="6164" name="Ink 10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826" y="3425"/>
                  <a:ext cx="526" cy="21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6165" name="Ink 10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672" y="3434"/>
                <a:ext cx="463" cy="196"/>
              </p14:xfrm>
            </p:contentPart>
          </mc:Choice>
          <mc:Fallback xmlns="">
            <p:pic>
              <p:nvPicPr>
                <p:cNvPr id="6165" name="Ink 10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652" y="3419"/>
                  <a:ext cx="501" cy="2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6166" name="Ink 10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54" y="3371"/>
                <a:ext cx="406" cy="288"/>
              </p14:xfrm>
            </p:contentPart>
          </mc:Choice>
          <mc:Fallback xmlns="">
            <p:pic>
              <p:nvPicPr>
                <p:cNvPr id="6166" name="Ink 10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434" y="3357"/>
                  <a:ext cx="445" cy="31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6167" name="Ink 10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590" y="1495"/>
                <a:ext cx="3799" cy="2709"/>
              </p14:xfrm>
            </p:contentPart>
          </mc:Choice>
          <mc:Fallback xmlns="">
            <p:pic>
              <p:nvPicPr>
                <p:cNvPr id="6167" name="Ink 10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71" y="1479"/>
                  <a:ext cx="3837" cy="2741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dirty="0"/>
              <a:t>O interfone do prédio mudou! </a:t>
            </a:r>
            <a:r>
              <a:rPr lang="pt-BR" sz="4000" dirty="0" smtClean="0"/>
              <a:t>(4/4)</a:t>
            </a:r>
            <a:endParaRPr lang="pt-BR" sz="4000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dirty="0"/>
              <a:t>Como o novo dispositivo afetou a vida das pessoas que moram e que visitam o </a:t>
            </a:r>
            <a:r>
              <a:rPr lang="pt-BR" dirty="0" smtClean="0"/>
              <a:t>condomínio? Por exemplo: </a:t>
            </a:r>
            <a:endParaRPr lang="pt-BR" dirty="0"/>
          </a:p>
          <a:p>
            <a:pPr lvl="1">
              <a:lnSpc>
                <a:spcPct val="90000"/>
              </a:lnSpc>
            </a:pPr>
            <a:r>
              <a:rPr lang="pt-BR" dirty="0" smtClean="0"/>
              <a:t>mudou </a:t>
            </a:r>
            <a:r>
              <a:rPr lang="pt-BR" dirty="0"/>
              <a:t>a forma de expressar “eu quero falar com o apartamento XXX”</a:t>
            </a:r>
          </a:p>
          <a:p>
            <a:pPr lvl="1">
              <a:lnSpc>
                <a:spcPct val="90000"/>
              </a:lnSpc>
            </a:pPr>
            <a:r>
              <a:rPr lang="pt-BR" dirty="0"/>
              <a:t>os moradores agora podem usar o interfone para falar entre apartamentos de qualquer bloco</a:t>
            </a:r>
          </a:p>
          <a:p>
            <a:pPr lvl="1">
              <a:lnSpc>
                <a:spcPct val="90000"/>
              </a:lnSpc>
            </a:pPr>
            <a:r>
              <a:rPr lang="pt-BR" dirty="0"/>
              <a:t>ficou um pouco mais complexo aprender e explicar como funcion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édula vs. urna eletrônica</a:t>
            </a:r>
            <a:endParaRPr lang="pt-BR" dirty="0"/>
          </a:p>
        </p:txBody>
      </p:sp>
      <p:pic>
        <p:nvPicPr>
          <p:cNvPr id="4" name="Espaço Reservado para Conteúdo 3" descr="image4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611560" y="1556792"/>
            <a:ext cx="3065122" cy="4800600"/>
          </a:xfrm>
        </p:spPr>
      </p:pic>
      <p:pic>
        <p:nvPicPr>
          <p:cNvPr id="7170" name="Picture 2" descr="C:\Users\Bruno\Documents\FTP\Livro de IHC\material para o site\figuras\Figura 1.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9912" y="1556792"/>
            <a:ext cx="4373416" cy="2088232"/>
          </a:xfrm>
          <a:prstGeom prst="rect">
            <a:avLst/>
          </a:prstGeom>
          <a:noFill/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851920" y="3861048"/>
            <a:ext cx="4104456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228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Char char="•"/>
              <a:tabLst/>
              <a:defRPr/>
            </a:pPr>
            <a:r>
              <a:rPr kumimoji="0" lang="pt-BR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o votar no José da Silva para vereador?</a:t>
            </a:r>
          </a:p>
          <a:p>
            <a:pPr marL="342900" marR="0" lvl="0" indent="-228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Char char="•"/>
              <a:tabLst/>
              <a:defRPr/>
            </a:pPr>
            <a:r>
              <a:rPr kumimoji="0" lang="pt-BR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o saber</a:t>
            </a:r>
            <a:r>
              <a:rPr kumimoji="0" lang="pt-BR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 o número é do candidato desejado?</a:t>
            </a:r>
          </a:p>
          <a:p>
            <a:pPr marL="342900" marR="0" lvl="0" indent="-228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Char char="•"/>
              <a:tabLst/>
              <a:defRPr/>
            </a:pPr>
            <a:r>
              <a:rPr lang="pt-BR" sz="2200" baseline="0" dirty="0" smtClean="0">
                <a:latin typeface="+mn-lt"/>
              </a:rPr>
              <a:t>Como votar</a:t>
            </a:r>
            <a:r>
              <a:rPr lang="pt-BR" sz="2200" dirty="0" smtClean="0">
                <a:latin typeface="+mn-lt"/>
              </a:rPr>
              <a:t> em branco?</a:t>
            </a:r>
          </a:p>
          <a:p>
            <a:pPr marL="342900" marR="0" lvl="0" indent="-228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Char char="•"/>
              <a:tabLst/>
              <a:defRPr/>
            </a:pPr>
            <a:r>
              <a:rPr kumimoji="0" lang="pt-BR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o</a:t>
            </a:r>
            <a:r>
              <a:rPr kumimoji="0" lang="pt-BR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votar nulo?</a:t>
            </a:r>
          </a:p>
          <a:p>
            <a:pPr marL="342900" marR="0" lvl="0" indent="-228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Char char="•"/>
              <a:tabLst/>
              <a:defRPr/>
            </a:pPr>
            <a:r>
              <a:rPr lang="pt-BR" sz="2200" noProof="0" dirty="0" smtClean="0">
                <a:latin typeface="+mn-lt"/>
              </a:rPr>
              <a:t>Em que ordem votar?</a:t>
            </a: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481192" y="6394976"/>
            <a:ext cx="3245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Eleições de 1982 – fonte TRE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arbosa e Silva 2010 modelo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ompost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ência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arbosa e Silva 2010 modelo</Template>
  <TotalTime>371</TotalTime>
  <Words>1037</Words>
  <Application>Microsoft Office PowerPoint</Application>
  <PresentationFormat>On-screen Show (4:3)</PresentationFormat>
  <Paragraphs>131</Paragraphs>
  <Slides>17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Barbosa e Silva 2010 modelo</vt:lpstr>
      <vt:lpstr>Visio</vt:lpstr>
      <vt:lpstr>Introdução à IHC</vt:lpstr>
      <vt:lpstr>As TICs no Cotidiano (1/3)</vt:lpstr>
      <vt:lpstr>As TICs no Cotidiano (2/3)</vt:lpstr>
      <vt:lpstr>As TICs no Cotidiano (3/3)</vt:lpstr>
      <vt:lpstr>O interfone do prédio mudou! (1/4)</vt:lpstr>
      <vt:lpstr>O interfone do prédio mudou! (2/4)</vt:lpstr>
      <vt:lpstr>O interfone do prédio mudou! (3/4)</vt:lpstr>
      <vt:lpstr>O interfone do prédio mudou! (4/4)</vt:lpstr>
      <vt:lpstr>cédula vs. urna eletrônica</vt:lpstr>
      <vt:lpstr>Responsabilidade do desenvolvedor de TICs</vt:lpstr>
      <vt:lpstr>TICs e Sistemas Interativos</vt:lpstr>
      <vt:lpstr>Diferentes Visões sobre Sistemas Interativos</vt:lpstr>
      <vt:lpstr>Construção  vs. Uso</vt:lpstr>
      <vt:lpstr>Objetos de Estudo em IHC</vt:lpstr>
      <vt:lpstr>IHC como Área Multidisciplinar</vt:lpstr>
      <vt:lpstr>Benefícios de IHC</vt:lpstr>
      <vt:lpstr>Atividades extraclass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ação  Humano-Computador</dc:title>
  <dc:creator>Bruno</dc:creator>
  <cp:lastModifiedBy>Simone DJ Barbosa</cp:lastModifiedBy>
  <cp:revision>34</cp:revision>
  <cp:lastPrinted>2011-04-25T01:59:14Z</cp:lastPrinted>
  <dcterms:created xsi:type="dcterms:W3CDTF">2010-10-25T10:54:51Z</dcterms:created>
  <dcterms:modified xsi:type="dcterms:W3CDTF">2011-04-25T02:06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